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0FB2" w:rsidRPr="0066725C" w:rsidRDefault="00C8592E" w:rsidP="00C00FB2">
      <w:pPr>
        <w:pStyle w:val="NoSpacing"/>
        <w:rPr>
          <w:rFonts w:ascii="Verdana" w:hAnsi="Verdana"/>
          <w:sz w:val="24"/>
          <w:szCs w:val="24"/>
          <w:lang w:val="bs-Latn-BA"/>
        </w:rPr>
      </w:pPr>
      <w:r w:rsidRPr="0066725C">
        <w:rPr>
          <w:rFonts w:ascii="Verdana" w:hAnsi="Verdana"/>
          <w:sz w:val="24"/>
          <w:szCs w:val="24"/>
          <w:lang w:val="bs-Latn-BA"/>
        </w:rPr>
        <w:t>UNIVERZITET “DŽEMAL BIJEDIĆ” U MOSTARU</w:t>
      </w:r>
    </w:p>
    <w:p w:rsidR="00C00FB2" w:rsidRPr="0066725C" w:rsidRDefault="00855AF4" w:rsidP="00C00FB2">
      <w:pPr>
        <w:pStyle w:val="NoSpacing"/>
        <w:rPr>
          <w:rFonts w:ascii="Verdana" w:hAnsi="Verdana"/>
          <w:sz w:val="24"/>
          <w:szCs w:val="24"/>
          <w:lang w:val="bs-Latn-BA"/>
        </w:rPr>
      </w:pPr>
      <w:r w:rsidRPr="0066725C">
        <w:rPr>
          <w:rFonts w:ascii="Verdana" w:hAnsi="Verdana"/>
          <w:sz w:val="24"/>
          <w:szCs w:val="24"/>
          <w:lang w:val="bs-Latn-BA"/>
        </w:rPr>
        <w:t>FAKULTET INFORMACIJSKIH TEHNOLOGIJA</w:t>
      </w:r>
    </w:p>
    <w:p w:rsidR="00314039" w:rsidRPr="0066725C" w:rsidRDefault="002D18CF" w:rsidP="00C00FB2">
      <w:pPr>
        <w:rPr>
          <w:rFonts w:ascii="Verdana" w:hAnsi="Verdana"/>
          <w:sz w:val="28"/>
          <w:szCs w:val="28"/>
        </w:rPr>
      </w:pPr>
      <w:r w:rsidRPr="0066725C">
        <w:rPr>
          <w:rFonts w:ascii="Verdana" w:hAnsi="Verdana"/>
        </w:rPr>
        <w:t>Projektovanje informacijskih sistema</w:t>
      </w: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A74F89" w:rsidP="00A74F89">
      <w:pPr>
        <w:pStyle w:val="NoSpacing"/>
        <w:jc w:val="center"/>
        <w:rPr>
          <w:rFonts w:ascii="Verdana" w:hAnsi="Verdana"/>
          <w:sz w:val="32"/>
          <w:szCs w:val="32"/>
          <w:lang w:val="bs-Latn-BA"/>
        </w:rPr>
      </w:pPr>
      <w:r w:rsidRPr="0066725C">
        <w:rPr>
          <w:rFonts w:ascii="Verdana" w:hAnsi="Verdana"/>
          <w:sz w:val="32"/>
          <w:szCs w:val="32"/>
          <w:lang w:val="bs-Latn-BA"/>
        </w:rPr>
        <w:t>SEMINARSKI RAD</w:t>
      </w:r>
    </w:p>
    <w:p w:rsidR="00F735FA" w:rsidRPr="0066725C" w:rsidRDefault="0009156D" w:rsidP="00A74F89">
      <w:pPr>
        <w:pStyle w:val="NoSpacing"/>
        <w:jc w:val="center"/>
        <w:rPr>
          <w:rFonts w:ascii="Verdana" w:hAnsi="Verdana"/>
          <w:sz w:val="32"/>
          <w:szCs w:val="32"/>
          <w:lang w:val="bs-Latn-BA"/>
        </w:rPr>
      </w:pPr>
      <w:r w:rsidRPr="0066725C">
        <w:rPr>
          <w:rFonts w:ascii="Verdana" w:hAnsi="Verdana"/>
          <w:sz w:val="32"/>
          <w:szCs w:val="32"/>
          <w:lang w:val="bs-Latn-BA"/>
        </w:rPr>
        <w:t>Informacijsk</w:t>
      </w:r>
      <w:r w:rsidR="00F735FA" w:rsidRPr="0066725C">
        <w:rPr>
          <w:rFonts w:ascii="Verdana" w:hAnsi="Verdana"/>
          <w:sz w:val="32"/>
          <w:szCs w:val="32"/>
          <w:lang w:val="bs-Latn-BA"/>
        </w:rPr>
        <w:t xml:space="preserve">i sistem </w:t>
      </w:r>
      <w:r w:rsidR="007810DE">
        <w:rPr>
          <w:rFonts w:ascii="Verdana" w:hAnsi="Verdana"/>
          <w:sz w:val="32"/>
          <w:szCs w:val="32"/>
          <w:lang w:val="bs-Latn-BA"/>
        </w:rPr>
        <w:t>Park p</w:t>
      </w:r>
      <w:r w:rsidR="009E6056">
        <w:rPr>
          <w:rFonts w:ascii="Verdana" w:hAnsi="Verdana"/>
          <w:sz w:val="32"/>
          <w:szCs w:val="32"/>
          <w:lang w:val="bs-Latn-BA"/>
        </w:rPr>
        <w:t>rirode</w:t>
      </w:r>
    </w:p>
    <w:p w:rsidR="004F772C" w:rsidRPr="0066725C" w:rsidRDefault="002D18CF" w:rsidP="00A74F89">
      <w:pPr>
        <w:pStyle w:val="NoSpacing"/>
        <w:jc w:val="center"/>
        <w:rPr>
          <w:rFonts w:ascii="Verdana" w:hAnsi="Verdana"/>
          <w:sz w:val="32"/>
          <w:szCs w:val="32"/>
          <w:lang w:val="bs-Latn-BA"/>
        </w:rPr>
      </w:pPr>
      <w:r w:rsidRPr="0066725C">
        <w:rPr>
          <w:rFonts w:ascii="Verdana" w:hAnsi="Verdana"/>
          <w:sz w:val="32"/>
          <w:szCs w:val="32"/>
          <w:lang w:val="bs-Latn-BA"/>
        </w:rPr>
        <w:t xml:space="preserve"> </w:t>
      </w:r>
    </w:p>
    <w:p w:rsidR="00A74F89" w:rsidRPr="0066725C" w:rsidRDefault="00A74F89" w:rsidP="00C00FB2">
      <w:pPr>
        <w:pStyle w:val="NoSpacing"/>
        <w:rPr>
          <w:rFonts w:ascii="Verdana" w:hAnsi="Verdana"/>
          <w:sz w:val="32"/>
          <w:szCs w:val="32"/>
          <w:lang w:val="bs-Latn-BA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rPr>
          <w:rFonts w:ascii="Verdana" w:hAnsi="Verdana"/>
          <w:sz w:val="20"/>
          <w:szCs w:val="20"/>
        </w:rPr>
      </w:pPr>
    </w:p>
    <w:p w:rsidR="00C00FB2" w:rsidRPr="0066725C" w:rsidRDefault="00C00FB2" w:rsidP="00C00FB2">
      <w:pPr>
        <w:pStyle w:val="NoSpacing"/>
        <w:rPr>
          <w:rFonts w:ascii="Verdana" w:hAnsi="Verdana"/>
          <w:sz w:val="20"/>
          <w:szCs w:val="20"/>
          <w:lang w:val="bs-Latn-BA"/>
        </w:rPr>
      </w:pPr>
      <w:r w:rsidRPr="0066725C">
        <w:rPr>
          <w:rFonts w:ascii="Verdana" w:hAnsi="Verdana"/>
          <w:b/>
          <w:sz w:val="20"/>
          <w:szCs w:val="20"/>
          <w:lang w:val="bs-Latn-BA"/>
        </w:rPr>
        <w:t>Predmetni nastavnik:</w:t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b/>
          <w:sz w:val="20"/>
          <w:szCs w:val="20"/>
          <w:lang w:val="bs-Latn-BA"/>
        </w:rPr>
        <w:t>Student:</w:t>
      </w:r>
    </w:p>
    <w:p w:rsidR="00A11D68" w:rsidRPr="0066725C" w:rsidRDefault="0009156D" w:rsidP="00C00FB2">
      <w:pPr>
        <w:pStyle w:val="NoSpacing"/>
        <w:rPr>
          <w:rFonts w:ascii="Verdana" w:hAnsi="Verdana"/>
          <w:sz w:val="20"/>
          <w:szCs w:val="20"/>
          <w:lang w:val="bs-Latn-BA"/>
        </w:rPr>
      </w:pPr>
      <w:r w:rsidRPr="0066725C">
        <w:rPr>
          <w:rFonts w:ascii="Verdana" w:hAnsi="Verdana"/>
          <w:sz w:val="20"/>
          <w:szCs w:val="20"/>
          <w:lang w:val="bs-Latn-BA"/>
        </w:rPr>
        <w:t>doc</w:t>
      </w:r>
      <w:r w:rsidR="00C00FB2" w:rsidRPr="0066725C">
        <w:rPr>
          <w:rFonts w:ascii="Verdana" w:hAnsi="Verdana"/>
          <w:sz w:val="20"/>
          <w:szCs w:val="20"/>
          <w:lang w:val="bs-Latn-BA"/>
        </w:rPr>
        <w:t xml:space="preserve">. </w:t>
      </w:r>
      <w:r w:rsidR="00576265" w:rsidRPr="0066725C">
        <w:rPr>
          <w:rFonts w:ascii="Verdana" w:hAnsi="Verdana"/>
          <w:sz w:val="20"/>
          <w:szCs w:val="20"/>
          <w:lang w:val="bs-Latn-BA"/>
        </w:rPr>
        <w:t>d</w:t>
      </w:r>
      <w:r w:rsidR="00C00FB2" w:rsidRPr="0066725C">
        <w:rPr>
          <w:rFonts w:ascii="Verdana" w:hAnsi="Verdana"/>
          <w:sz w:val="20"/>
          <w:szCs w:val="20"/>
          <w:lang w:val="bs-Latn-BA"/>
        </w:rPr>
        <w:t xml:space="preserve">r. </w:t>
      </w:r>
      <w:r w:rsidRPr="0066725C">
        <w:rPr>
          <w:rFonts w:ascii="Verdana" w:hAnsi="Verdana"/>
          <w:sz w:val="20"/>
          <w:szCs w:val="20"/>
          <w:lang w:val="bs-Latn-BA"/>
        </w:rPr>
        <w:t>Haris Šupić</w:t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9E6056">
        <w:rPr>
          <w:rFonts w:ascii="Verdana" w:hAnsi="Verdana"/>
          <w:sz w:val="20"/>
          <w:szCs w:val="20"/>
          <w:lang w:val="bs-Latn-BA"/>
        </w:rPr>
        <w:t>Danko Šimunović</w:t>
      </w:r>
    </w:p>
    <w:p w:rsidR="00A11D68" w:rsidRPr="0066725C" w:rsidRDefault="00A11D68" w:rsidP="00C00FB2">
      <w:pPr>
        <w:pStyle w:val="NoSpacing"/>
        <w:rPr>
          <w:rFonts w:ascii="Verdana" w:hAnsi="Verdana"/>
          <w:sz w:val="20"/>
          <w:szCs w:val="20"/>
          <w:lang w:val="bs-Latn-BA"/>
        </w:rPr>
      </w:pPr>
      <w:r w:rsidRPr="0066725C">
        <w:rPr>
          <w:rFonts w:ascii="Verdana" w:hAnsi="Verdana"/>
          <w:b/>
          <w:sz w:val="20"/>
          <w:szCs w:val="20"/>
          <w:lang w:val="bs-Latn-BA"/>
        </w:rPr>
        <w:t>Asistent</w:t>
      </w:r>
      <w:r w:rsidR="00576265" w:rsidRPr="0066725C">
        <w:rPr>
          <w:rFonts w:ascii="Verdana" w:hAnsi="Verdana"/>
          <w:b/>
          <w:sz w:val="20"/>
          <w:szCs w:val="20"/>
          <w:lang w:val="bs-Latn-BA"/>
        </w:rPr>
        <w:t>i</w:t>
      </w:r>
      <w:r w:rsidRPr="0066725C">
        <w:rPr>
          <w:rFonts w:ascii="Verdana" w:hAnsi="Verdana"/>
          <w:b/>
          <w:sz w:val="20"/>
          <w:szCs w:val="20"/>
          <w:lang w:val="bs-Latn-BA"/>
        </w:rPr>
        <w:t>:</w:t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="0009156D"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>DL student</w:t>
      </w:r>
      <w:r w:rsidR="0009156D" w:rsidRPr="0066725C">
        <w:rPr>
          <w:rFonts w:ascii="Verdana" w:hAnsi="Verdana"/>
          <w:sz w:val="20"/>
          <w:szCs w:val="20"/>
          <w:lang w:val="bs-Latn-BA"/>
        </w:rPr>
        <w:t>, 1</w:t>
      </w:r>
      <w:r w:rsidR="009E6056">
        <w:rPr>
          <w:rFonts w:ascii="Verdana" w:hAnsi="Verdana"/>
          <w:sz w:val="20"/>
          <w:szCs w:val="20"/>
          <w:lang w:val="bs-Latn-BA"/>
        </w:rPr>
        <w:t>842</w:t>
      </w:r>
    </w:p>
    <w:p w:rsidR="00576265" w:rsidRPr="0066725C" w:rsidRDefault="0009156D" w:rsidP="00A11D68">
      <w:pPr>
        <w:pStyle w:val="NoSpacing"/>
        <w:rPr>
          <w:rFonts w:ascii="Verdana" w:hAnsi="Verdana"/>
          <w:sz w:val="20"/>
          <w:szCs w:val="20"/>
          <w:lang w:val="bs-Latn-BA"/>
        </w:rPr>
      </w:pPr>
      <w:r w:rsidRPr="0066725C">
        <w:rPr>
          <w:rFonts w:ascii="Verdana" w:hAnsi="Verdana"/>
          <w:sz w:val="20"/>
          <w:szCs w:val="20"/>
          <w:lang w:val="bs-Latn-BA"/>
        </w:rPr>
        <w:t>Emina Junuz</w:t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  <w:r w:rsidRPr="0066725C">
        <w:rPr>
          <w:rFonts w:ascii="Verdana" w:hAnsi="Verdana"/>
          <w:sz w:val="20"/>
          <w:szCs w:val="20"/>
          <w:lang w:val="bs-Latn-BA"/>
        </w:rPr>
        <w:tab/>
      </w:r>
    </w:p>
    <w:p w:rsidR="00A11D68" w:rsidRPr="0066725C" w:rsidRDefault="0009156D" w:rsidP="00A11D68">
      <w:pPr>
        <w:pStyle w:val="NoSpacing"/>
        <w:rPr>
          <w:lang w:val="bs-Latn-BA"/>
        </w:rPr>
      </w:pPr>
      <w:r w:rsidRPr="0066725C">
        <w:rPr>
          <w:rFonts w:ascii="Verdana" w:hAnsi="Verdana"/>
          <w:sz w:val="20"/>
          <w:szCs w:val="20"/>
          <w:lang w:val="bs-Latn-BA"/>
        </w:rPr>
        <w:t>Haris Balta</w:t>
      </w:r>
      <w:r w:rsidR="00C00FB2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A11D68" w:rsidRPr="0066725C">
        <w:rPr>
          <w:rFonts w:ascii="Verdana" w:hAnsi="Verdana"/>
          <w:sz w:val="20"/>
          <w:szCs w:val="20"/>
          <w:lang w:val="bs-Latn-BA"/>
        </w:rPr>
        <w:tab/>
      </w:r>
      <w:r w:rsidR="00C00FB2" w:rsidRPr="0066725C">
        <w:rPr>
          <w:rFonts w:ascii="Verdana" w:hAnsi="Verdana"/>
          <w:sz w:val="20"/>
          <w:szCs w:val="20"/>
          <w:lang w:val="bs-Latn-BA"/>
        </w:rPr>
        <w:tab/>
      </w:r>
      <w:r w:rsidR="00C00FB2" w:rsidRPr="0066725C">
        <w:rPr>
          <w:rFonts w:ascii="Verdana" w:hAnsi="Verdana"/>
          <w:sz w:val="20"/>
          <w:szCs w:val="20"/>
          <w:lang w:val="bs-Latn-BA"/>
        </w:rPr>
        <w:tab/>
      </w:r>
    </w:p>
    <w:p w:rsidR="003E39F8" w:rsidRPr="0066725C" w:rsidRDefault="003E39F8" w:rsidP="003E39F8">
      <w:pPr>
        <w:spacing w:line="480" w:lineRule="auto"/>
        <w:ind w:firstLine="360"/>
        <w:rPr>
          <w:rFonts w:ascii="Verdana" w:hAnsi="Verdana"/>
          <w:sz w:val="20"/>
          <w:szCs w:val="20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bs-Latn-BA" w:eastAsia="hr-HR"/>
        </w:rPr>
        <w:id w:val="26803516"/>
        <w:docPartObj>
          <w:docPartGallery w:val="Table of Contents"/>
          <w:docPartUnique/>
        </w:docPartObj>
      </w:sdtPr>
      <w:sdtContent>
        <w:p w:rsidR="004C7FDA" w:rsidRDefault="004C7FDA">
          <w:pPr>
            <w:pStyle w:val="TOCHeading"/>
          </w:pPr>
          <w:r>
            <w:t>SADRŽAJ</w:t>
          </w:r>
        </w:p>
        <w:p w:rsidR="005274D2" w:rsidRDefault="005274D2" w:rsidP="005274D2">
          <w:pPr>
            <w:rPr>
              <w:lang w:val="en-US" w:eastAsia="en-US"/>
            </w:rPr>
          </w:pPr>
        </w:p>
        <w:p w:rsidR="005274D2" w:rsidRPr="005274D2" w:rsidRDefault="005274D2" w:rsidP="005274D2">
          <w:pPr>
            <w:rPr>
              <w:lang w:val="en-US" w:eastAsia="en-US"/>
            </w:rPr>
          </w:pPr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r w:rsidRPr="00363D0A">
            <w:fldChar w:fldCharType="begin"/>
          </w:r>
          <w:r w:rsidR="004C7FDA">
            <w:instrText xml:space="preserve"> TOC \o "1-3" \h \z \u </w:instrText>
          </w:r>
          <w:r w:rsidRPr="00363D0A">
            <w:fldChar w:fldCharType="separate"/>
          </w:r>
          <w:hyperlink w:anchor="_Toc303876088" w:history="1">
            <w:r w:rsidR="00764DDF" w:rsidRPr="0056533D">
              <w:rPr>
                <w:rStyle w:val="Hyperlink"/>
                <w:noProof/>
                <w:lang w:val="bs-Latn-BA"/>
              </w:rPr>
              <w:t>1. UVOD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89" w:history="1">
            <w:r w:rsidR="00764DDF" w:rsidRPr="0056533D">
              <w:rPr>
                <w:rStyle w:val="Hyperlink"/>
                <w:noProof/>
                <w:lang w:val="bs-Latn-BA"/>
              </w:rPr>
              <w:t>2. UPRAVLJANJE PROJEKTOM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0" w:history="1">
            <w:r w:rsidR="00764DDF" w:rsidRPr="0056533D">
              <w:rPr>
                <w:rStyle w:val="Hyperlink"/>
                <w:noProof/>
                <w:lang w:val="bs-Latn-BA"/>
              </w:rPr>
              <w:t>3. OPIS POSLOVNOG PROFILA PREDUZEĆ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1" w:history="1">
            <w:r w:rsidR="00764DDF" w:rsidRPr="0056533D">
              <w:rPr>
                <w:rStyle w:val="Hyperlink"/>
                <w:noProof/>
                <w:lang w:val="bs-Latn-BA"/>
              </w:rPr>
              <w:t>4. MODEL POSLOVNE ORJENTACIJE PREDUZEĆ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2" w:history="1">
            <w:r w:rsidR="00764DDF" w:rsidRPr="0056533D">
              <w:rPr>
                <w:rStyle w:val="Hyperlink"/>
                <w:noProof/>
                <w:lang w:val="bs-Latn-BA"/>
              </w:rPr>
              <w:t>5. DEFINISANJE ZAHTJEV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3" w:history="1">
            <w:r w:rsidR="00764DDF" w:rsidRPr="0056533D">
              <w:rPr>
                <w:rStyle w:val="Hyperlink"/>
                <w:noProof/>
                <w:lang w:val="bs-Latn-BA"/>
              </w:rPr>
              <w:t>6. DIJAGRAM ORGANIZACIJSKE STRUKTURE SISTEM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4" w:history="1">
            <w:r w:rsidR="00764DDF" w:rsidRPr="0056533D">
              <w:rPr>
                <w:rStyle w:val="Hyperlink"/>
                <w:noProof/>
              </w:rPr>
              <w:t>7. HIJERARHIJSKI DIJAGRAM PROCES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5" w:history="1">
            <w:r w:rsidR="00764DDF" w:rsidRPr="0056533D">
              <w:rPr>
                <w:rStyle w:val="Hyperlink"/>
                <w:noProof/>
              </w:rPr>
              <w:t>8. DIJAGRAM KONTEKST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6" w:history="1">
            <w:r w:rsidR="00764DDF" w:rsidRPr="0056533D">
              <w:rPr>
                <w:rStyle w:val="Hyperlink"/>
                <w:noProof/>
              </w:rPr>
              <w:t>9. LOGIČKI MODEL PROCES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303876097" w:history="1">
            <w:r w:rsidR="00764DDF" w:rsidRPr="0056533D">
              <w:rPr>
                <w:rStyle w:val="Hyperlink"/>
              </w:rPr>
              <w:t>9.1. LOGIČKI MODELI PODPROCESA</w:t>
            </w:r>
            <w:r w:rsidR="00764DD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64DDF">
              <w:rPr>
                <w:webHidden/>
              </w:rPr>
              <w:instrText xml:space="preserve"> PAGEREF _Toc3038760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64DDF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8" w:history="1">
            <w:r w:rsidR="00764DDF" w:rsidRPr="0056533D">
              <w:rPr>
                <w:rStyle w:val="Hyperlink"/>
                <w:noProof/>
              </w:rPr>
              <w:t>10. FIZIČKI MODEL PROCESA (DTP)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099" w:history="1">
            <w:r w:rsidR="00764DDF" w:rsidRPr="0056533D">
              <w:rPr>
                <w:rStyle w:val="Hyperlink"/>
                <w:noProof/>
              </w:rPr>
              <w:t>11. KONCEPTUALNI MODEL PODATAK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100" w:history="1">
            <w:r w:rsidR="00764DDF" w:rsidRPr="0056533D">
              <w:rPr>
                <w:rStyle w:val="Hyperlink"/>
                <w:noProof/>
              </w:rPr>
              <w:t>12. FIZIČKI MODEL PODATAK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101" w:history="1">
            <w:r w:rsidR="00764DDF" w:rsidRPr="0056533D">
              <w:rPr>
                <w:rStyle w:val="Hyperlink"/>
                <w:noProof/>
              </w:rPr>
              <w:t>13. FIZIČKI MODEL – SHEMA BAZE PODATAK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303876102" w:history="1">
            <w:r w:rsidR="00764DDF" w:rsidRPr="0056533D">
              <w:rPr>
                <w:rStyle w:val="Hyperlink"/>
              </w:rPr>
              <w:t>13.1. DIZAJN BAZE PODATAKA</w:t>
            </w:r>
            <w:r w:rsidR="00764DD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64DDF">
              <w:rPr>
                <w:webHidden/>
              </w:rPr>
              <w:instrText xml:space="preserve"> PAGEREF _Toc3038761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764DDF"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103" w:history="1">
            <w:r w:rsidR="00764DDF" w:rsidRPr="0056533D">
              <w:rPr>
                <w:rStyle w:val="Hyperlink"/>
                <w:noProof/>
              </w:rPr>
              <w:t>14. MODEL ARHITEKTURE APLIKACIJE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104" w:history="1">
            <w:r w:rsidR="00764DDF" w:rsidRPr="0056533D">
              <w:rPr>
                <w:rStyle w:val="Hyperlink"/>
                <w:noProof/>
              </w:rPr>
              <w:t>15. MREŽNI DIJAGRAM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105" w:history="1">
            <w:r w:rsidR="00764DDF" w:rsidRPr="0056533D">
              <w:rPr>
                <w:rStyle w:val="Hyperlink"/>
                <w:noProof/>
              </w:rPr>
              <w:t>16. PROTOTIP KORISNIČKOG INTERFACE-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106" w:history="1">
            <w:r w:rsidR="00764DDF" w:rsidRPr="0056533D">
              <w:rPr>
                <w:rStyle w:val="Hyperlink"/>
                <w:noProof/>
              </w:rPr>
              <w:t>17. ZAKLJUČAK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4DDF" w:rsidRDefault="00363D0A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303876107" w:history="1">
            <w:r w:rsidR="00764DDF" w:rsidRPr="0056533D">
              <w:rPr>
                <w:rStyle w:val="Hyperlink"/>
                <w:noProof/>
              </w:rPr>
              <w:t>18. LITERATURA</w:t>
            </w:r>
            <w:r w:rsidR="00764DD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4DDF">
              <w:rPr>
                <w:noProof/>
                <w:webHidden/>
              </w:rPr>
              <w:instrText xml:space="preserve"> PAGEREF _Toc303876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4DD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7FDA" w:rsidRDefault="00363D0A">
          <w:r>
            <w:fldChar w:fldCharType="end"/>
          </w:r>
        </w:p>
      </w:sdtContent>
    </w:sdt>
    <w:p w:rsidR="003E39F8" w:rsidRPr="0066725C" w:rsidRDefault="003E39F8" w:rsidP="003E39F8">
      <w:pPr>
        <w:jc w:val="center"/>
        <w:rPr>
          <w:rFonts w:ascii="Verdana" w:hAnsi="Verdana"/>
          <w:b/>
          <w:sz w:val="32"/>
          <w:szCs w:val="32"/>
        </w:rPr>
      </w:pPr>
    </w:p>
    <w:p w:rsidR="00970E5B" w:rsidRPr="0066725C" w:rsidRDefault="003E39F8" w:rsidP="003E39F8">
      <w:pPr>
        <w:pStyle w:val="NoSpacing"/>
        <w:rPr>
          <w:lang w:val="bs-Latn-BA"/>
        </w:rPr>
      </w:pPr>
      <w:r w:rsidRPr="0066725C">
        <w:rPr>
          <w:lang w:val="bs-Latn-BA"/>
        </w:rPr>
        <w:br w:type="page"/>
      </w:r>
    </w:p>
    <w:p w:rsidR="004A44FF" w:rsidRPr="0066725C" w:rsidRDefault="000620EA" w:rsidP="006A66A5">
      <w:pPr>
        <w:pStyle w:val="Heading1"/>
        <w:rPr>
          <w:lang w:val="bs-Latn-BA"/>
        </w:rPr>
      </w:pPr>
      <w:bookmarkStart w:id="0" w:name="_Toc303876088"/>
      <w:r w:rsidRPr="0066725C">
        <w:rPr>
          <w:lang w:val="bs-Latn-BA"/>
        </w:rPr>
        <w:lastRenderedPageBreak/>
        <w:t xml:space="preserve">1. </w:t>
      </w:r>
      <w:r w:rsidR="004A44FF" w:rsidRPr="0066725C">
        <w:rPr>
          <w:lang w:val="bs-Latn-BA"/>
        </w:rPr>
        <w:t>UVOD</w:t>
      </w:r>
      <w:bookmarkEnd w:id="0"/>
    </w:p>
    <w:p w:rsidR="000620EA" w:rsidRPr="0066725C" w:rsidRDefault="000620EA" w:rsidP="000620EA">
      <w:pPr>
        <w:pStyle w:val="NoSpacing"/>
        <w:rPr>
          <w:rFonts w:cstheme="minorHAnsi"/>
          <w:lang w:val="bs-Latn-BA"/>
        </w:rPr>
      </w:pPr>
    </w:p>
    <w:p w:rsidR="0067439B" w:rsidRPr="002221AA" w:rsidRDefault="0067439B" w:rsidP="009B4263">
      <w:pPr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Određeni prostori i vrste koji se odlikuju visokim nivoom biološke raznolikosti, u kojima postoje</w:t>
      </w:r>
    </w:p>
    <w:p w:rsidR="0067439B" w:rsidRPr="002221AA" w:rsidRDefault="0067439B" w:rsidP="009B4263">
      <w:pPr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 xml:space="preserve">vrijedni biološki, geomorfološki, hidrološki i drugi sadržaji zaštićuju se zakonom države na čijem su teritoriju. Zaštićena područja nude zaštitarske, ali i razvojne mogućnosti, čemu uz dužno poštovanje zaštitarskih koristi, treba davati prednost. Sredinom 2003. godine u FBiH (u RS-u 2002. g.) donesen je set okolinskih zakona, među kojima se nalazi i Zakon o zaštiti prirode. Tekst ovih Zakona se zasniva na zakonodavstvu EU iz oblasti zaštite okoliša i na pristupu koji koriste EU i njene zemlje članice prilikom regulisanja i upravljanja zaštitom okoliša. Time su se u Bosni i Hercegovini željele stvoriti predpostavke za djelotvornu zaštitu okoliša u skladu sa najsavremenijim saznanjima i evropskim tendencijama. Osnovni cilj donošenja Zakona o zaštiti prirode: određivanje uslova i načina obnove, zaštite i održivog razvoja pejsaža, prirodnih područja, biljaka, životinja i njihovih staništa, minerala i fosila, i drugih komponenti prirode, nadležnosti tijela koje vrše poslove zaštite prirode, opće i </w:t>
      </w:r>
    </w:p>
    <w:p w:rsidR="0067439B" w:rsidRPr="002221AA" w:rsidRDefault="0067439B" w:rsidP="009B4263">
      <w:pPr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 xml:space="preserve">posebne mjere za zaštitu prirode, </w:t>
      </w:r>
      <w:r w:rsidRPr="002221AA">
        <w:rPr>
          <w:rFonts w:asciiTheme="minorHAnsi" w:hAnsiTheme="minorHAnsi"/>
          <w:b/>
          <w:sz w:val="22"/>
          <w:szCs w:val="22"/>
        </w:rPr>
        <w:t>informacijski sistem</w:t>
      </w:r>
      <w:r w:rsidRPr="002221AA">
        <w:rPr>
          <w:rFonts w:asciiTheme="minorHAnsi" w:hAnsiTheme="minorHAnsi"/>
          <w:sz w:val="22"/>
          <w:szCs w:val="22"/>
        </w:rPr>
        <w:t>, finansiranje zaštite prirode, nadzor itd.</w:t>
      </w:r>
    </w:p>
    <w:p w:rsidR="007810DE" w:rsidRPr="002221AA" w:rsidRDefault="007810DE" w:rsidP="009B4263">
      <w:pPr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Park prirode spada u V.  kategoriju zaštićenih područja prema IUCN-u, koji je najrelevantnija međunarodna organizacija za zaštitu prirode.</w:t>
      </w:r>
    </w:p>
    <w:p w:rsidR="007810DE" w:rsidRPr="002221AA" w:rsidRDefault="007810DE" w:rsidP="002221AA">
      <w:pPr>
        <w:jc w:val="both"/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Aktualni Zakon o zaštiti prirode FBiH podrazumijeva četiri (4) vida zaštićenih područja:</w:t>
      </w:r>
    </w:p>
    <w:p w:rsidR="007810DE" w:rsidRPr="002221AA" w:rsidRDefault="007810DE" w:rsidP="002221AA">
      <w:pPr>
        <w:pStyle w:val="ListParagraph"/>
        <w:numPr>
          <w:ilvl w:val="0"/>
          <w:numId w:val="22"/>
        </w:numPr>
        <w:jc w:val="both"/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Zaštićeno područje prirode (Ia, Ib i IV kategorija IUCN-a);</w:t>
      </w:r>
    </w:p>
    <w:p w:rsidR="007810DE" w:rsidRPr="002221AA" w:rsidRDefault="007810DE" w:rsidP="002221AA">
      <w:pPr>
        <w:pStyle w:val="ListParagraph"/>
        <w:numPr>
          <w:ilvl w:val="0"/>
          <w:numId w:val="22"/>
        </w:numPr>
        <w:jc w:val="both"/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Nacionalni park (II kategorija IUCN-a);</w:t>
      </w:r>
    </w:p>
    <w:p w:rsidR="007810DE" w:rsidRPr="002221AA" w:rsidRDefault="007810DE" w:rsidP="002221AA">
      <w:pPr>
        <w:pStyle w:val="ListParagraph"/>
        <w:numPr>
          <w:ilvl w:val="0"/>
          <w:numId w:val="22"/>
        </w:numPr>
        <w:jc w:val="both"/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Spomenik prirode (III kategorija IUCN-a);</w:t>
      </w:r>
    </w:p>
    <w:p w:rsidR="007810DE" w:rsidRPr="002221AA" w:rsidRDefault="007810DE" w:rsidP="002221AA">
      <w:pPr>
        <w:pStyle w:val="ListParagraph"/>
        <w:numPr>
          <w:ilvl w:val="0"/>
          <w:numId w:val="22"/>
        </w:numPr>
        <w:jc w:val="both"/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Zaštićeni krajolik (V kategorija IUCN-a).</w:t>
      </w:r>
    </w:p>
    <w:p w:rsidR="007810DE" w:rsidRPr="002221AA" w:rsidRDefault="007810DE" w:rsidP="002221AA">
      <w:pPr>
        <w:jc w:val="both"/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 xml:space="preserve">Prva i druga kategorija zaštićenih područja su u nadležnosti federalnih vlasti dok su treća i </w:t>
      </w:r>
    </w:p>
    <w:p w:rsidR="0067439B" w:rsidRPr="002221AA" w:rsidRDefault="007810DE" w:rsidP="002221AA">
      <w:pPr>
        <w:jc w:val="both"/>
        <w:rPr>
          <w:rFonts w:asciiTheme="minorHAnsi" w:hAnsiTheme="minorHAnsi"/>
          <w:sz w:val="22"/>
          <w:szCs w:val="22"/>
        </w:rPr>
      </w:pPr>
      <w:r w:rsidRPr="002221AA">
        <w:rPr>
          <w:rFonts w:asciiTheme="minorHAnsi" w:hAnsiTheme="minorHAnsi"/>
          <w:sz w:val="22"/>
          <w:szCs w:val="22"/>
        </w:rPr>
        <w:t>četvrta u nadležnosti kantona na čijem području se nalaze.</w:t>
      </w:r>
    </w:p>
    <w:p w:rsidR="00FD3AEB" w:rsidRPr="0066725C" w:rsidRDefault="00FD3AEB" w:rsidP="000620EA">
      <w:pPr>
        <w:pStyle w:val="NoSpacing"/>
        <w:rPr>
          <w:rFonts w:cstheme="minorHAnsi"/>
          <w:lang w:val="bs-Latn-BA"/>
        </w:rPr>
      </w:pPr>
    </w:p>
    <w:p w:rsidR="00FD3AEB" w:rsidRPr="0066725C" w:rsidRDefault="00FD3AEB" w:rsidP="00FD3AEB">
      <w:pPr>
        <w:pStyle w:val="Heading1"/>
        <w:rPr>
          <w:lang w:val="bs-Latn-BA"/>
        </w:rPr>
      </w:pPr>
      <w:bookmarkStart w:id="1" w:name="_Toc303876089"/>
      <w:r w:rsidRPr="0066725C">
        <w:rPr>
          <w:lang w:val="bs-Latn-BA"/>
        </w:rPr>
        <w:t>2. UPRAVLJANJE PROJEKTOM</w:t>
      </w:r>
      <w:bookmarkEnd w:id="1"/>
    </w:p>
    <w:p w:rsidR="002D3401" w:rsidRPr="0066725C" w:rsidRDefault="002D3401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Naziv projekta: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 </w:t>
      </w:r>
      <w:r w:rsidR="007810DE">
        <w:rPr>
          <w:rFonts w:asciiTheme="minorHAnsi" w:hAnsiTheme="minorHAnsi" w:cstheme="minorHAnsi"/>
          <w:sz w:val="22"/>
          <w:szCs w:val="22"/>
          <w:lang w:eastAsia="bs-Latn-BA"/>
        </w:rPr>
        <w:t xml:space="preserve">Informacijski </w:t>
      </w:r>
      <w:r w:rsidR="009230F7">
        <w:rPr>
          <w:rFonts w:asciiTheme="minorHAnsi" w:hAnsiTheme="minorHAnsi" w:cstheme="minorHAnsi"/>
          <w:sz w:val="22"/>
          <w:szCs w:val="22"/>
          <w:lang w:eastAsia="bs-Latn-BA"/>
        </w:rPr>
        <w:t>sistem Park p</w:t>
      </w:r>
      <w:r w:rsidR="007810DE">
        <w:rPr>
          <w:rFonts w:asciiTheme="minorHAnsi" w:hAnsiTheme="minorHAnsi" w:cstheme="minorHAnsi"/>
          <w:sz w:val="22"/>
          <w:szCs w:val="22"/>
          <w:lang w:eastAsia="bs-Latn-BA"/>
        </w:rPr>
        <w:t>rirode</w:t>
      </w:r>
    </w:p>
    <w:p w:rsidR="006005E9" w:rsidRPr="0066725C" w:rsidRDefault="006005E9" w:rsidP="004937F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Djelokrug projekta: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 Projektovanje informacijskog sistema koje omogućava automatizaciju poslova vezanih za obradu i pohranu podataka o </w:t>
      </w:r>
      <w:r w:rsidR="009230F7">
        <w:rPr>
          <w:rFonts w:asciiTheme="minorHAnsi" w:hAnsiTheme="minorHAnsi" w:cstheme="minorHAnsi"/>
          <w:sz w:val="22"/>
          <w:szCs w:val="22"/>
          <w:lang w:eastAsia="bs-Latn-BA"/>
        </w:rPr>
        <w:t>ekonomskim i edukativnim</w:t>
      </w:r>
      <w:r w:rsidR="009230F7" w:rsidRPr="009230F7">
        <w:rPr>
          <w:rFonts w:asciiTheme="minorHAnsi" w:hAnsiTheme="minorHAnsi" w:cstheme="minorHAnsi"/>
          <w:sz w:val="22"/>
          <w:szCs w:val="22"/>
          <w:lang w:eastAsia="bs-Latn-BA"/>
        </w:rPr>
        <w:t xml:space="preserve"> aktivnosti</w:t>
      </w:r>
      <w:r w:rsidR="009230F7">
        <w:rPr>
          <w:rFonts w:asciiTheme="minorHAnsi" w:hAnsiTheme="minorHAnsi" w:cstheme="minorHAnsi"/>
          <w:sz w:val="22"/>
          <w:szCs w:val="22"/>
          <w:lang w:eastAsia="bs-Latn-BA"/>
        </w:rPr>
        <w:t>ma,</w:t>
      </w:r>
      <w:r w:rsidR="004937F1" w:rsidRPr="004937F1">
        <w:t xml:space="preserve"> </w:t>
      </w:r>
      <w:r w:rsidR="004937F1">
        <w:rPr>
          <w:rFonts w:asciiTheme="minorHAnsi" w:hAnsiTheme="minorHAnsi" w:cstheme="minorHAnsi"/>
          <w:sz w:val="22"/>
          <w:szCs w:val="22"/>
          <w:lang w:eastAsia="bs-Latn-BA"/>
        </w:rPr>
        <w:t>naučnim istraživanjima,</w:t>
      </w:r>
      <w:r w:rsidR="009230F7">
        <w:rPr>
          <w:rFonts w:asciiTheme="minorHAnsi" w:hAnsiTheme="minorHAnsi" w:cstheme="minorHAnsi"/>
          <w:sz w:val="22"/>
          <w:szCs w:val="22"/>
          <w:lang w:eastAsia="bs-Latn-BA"/>
        </w:rPr>
        <w:t>monitoringu</w:t>
      </w:r>
      <w:r w:rsidR="009230F7" w:rsidRPr="009230F7">
        <w:rPr>
          <w:rFonts w:asciiTheme="minorHAnsi" w:hAnsiTheme="minorHAnsi" w:cstheme="minorHAnsi"/>
          <w:sz w:val="22"/>
          <w:szCs w:val="22"/>
          <w:lang w:eastAsia="bs-Latn-BA"/>
        </w:rPr>
        <w:t xml:space="preserve"> okoliša</w:t>
      </w:r>
      <w:r w:rsidR="009230F7">
        <w:rPr>
          <w:rFonts w:asciiTheme="minorHAnsi" w:hAnsiTheme="minorHAnsi" w:cstheme="minorHAnsi"/>
          <w:sz w:val="22"/>
          <w:szCs w:val="22"/>
          <w:lang w:eastAsia="bs-Latn-BA"/>
        </w:rPr>
        <w:t xml:space="preserve"> i zaposlenicima u samom parku prirode.</w:t>
      </w:r>
    </w:p>
    <w:p w:rsidR="009A1F59" w:rsidRPr="0066725C" w:rsidRDefault="006E1AB9" w:rsidP="004937F1">
      <w:pPr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Cilj projekta: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 Kreiranje i implementacija softverskog rješenja za rad sa podacima o</w:t>
      </w:r>
      <w:r w:rsidR="002221AA">
        <w:rPr>
          <w:rFonts w:asciiTheme="minorHAnsi" w:hAnsiTheme="minorHAnsi" w:cstheme="minorHAnsi"/>
          <w:sz w:val="22"/>
          <w:szCs w:val="22"/>
          <w:lang w:eastAsia="bs-Latn-BA"/>
        </w:rPr>
        <w:t xml:space="preserve"> posjetiteljima, zaposlenicima,</w:t>
      </w:r>
      <w:r w:rsidR="004937F1">
        <w:rPr>
          <w:rFonts w:asciiTheme="minorHAnsi" w:hAnsiTheme="minorHAnsi" w:cstheme="minorHAnsi"/>
          <w:sz w:val="22"/>
          <w:szCs w:val="22"/>
          <w:lang w:eastAsia="bs-Latn-BA"/>
        </w:rPr>
        <w:t>prirodnim resursima</w:t>
      </w:r>
      <w:r w:rsidR="002221AA">
        <w:rPr>
          <w:rFonts w:asciiTheme="minorHAnsi" w:hAnsiTheme="minorHAnsi" w:cstheme="minorHAnsi"/>
          <w:sz w:val="22"/>
          <w:szCs w:val="22"/>
          <w:lang w:eastAsia="bs-Latn-BA"/>
        </w:rPr>
        <w:t>,edukativnim</w:t>
      </w:r>
      <w:r w:rsidR="004937F1">
        <w:rPr>
          <w:rFonts w:asciiTheme="minorHAnsi" w:hAnsiTheme="minorHAnsi" w:cstheme="minorHAnsi"/>
          <w:sz w:val="22"/>
          <w:szCs w:val="22"/>
          <w:lang w:eastAsia="bs-Latn-BA"/>
        </w:rPr>
        <w:t xml:space="preserve">,naučnim </w:t>
      </w:r>
      <w:r w:rsidR="002221AA">
        <w:rPr>
          <w:rFonts w:asciiTheme="minorHAnsi" w:hAnsiTheme="minorHAnsi" w:cstheme="minorHAnsi"/>
          <w:sz w:val="22"/>
          <w:szCs w:val="22"/>
          <w:lang w:eastAsia="bs-Latn-BA"/>
        </w:rPr>
        <w:t>i zaštitarskim programima</w:t>
      </w:r>
      <w:r w:rsidR="004937F1">
        <w:rPr>
          <w:rFonts w:asciiTheme="minorHAnsi" w:hAnsiTheme="minorHAnsi" w:cstheme="minorHAnsi"/>
          <w:sz w:val="22"/>
          <w:szCs w:val="22"/>
          <w:lang w:eastAsia="bs-Latn-BA"/>
        </w:rPr>
        <w:t xml:space="preserve"> i </w:t>
      </w:r>
      <w:r w:rsidR="002221AA">
        <w:rPr>
          <w:rFonts w:asciiTheme="minorHAnsi" w:hAnsiTheme="minorHAnsi" w:cstheme="minorHAnsi"/>
          <w:sz w:val="22"/>
          <w:szCs w:val="22"/>
          <w:lang w:eastAsia="bs-Latn-BA"/>
        </w:rPr>
        <w:t xml:space="preserve">aktivnostima.Od sistema se očekuje da evoluira i </w:t>
      </w:r>
      <w:r w:rsidR="00E70286">
        <w:rPr>
          <w:rFonts w:asciiTheme="minorHAnsi" w:hAnsiTheme="minorHAnsi" w:cstheme="minorHAnsi"/>
          <w:sz w:val="22"/>
          <w:szCs w:val="22"/>
          <w:lang w:eastAsia="bs-Latn-BA"/>
        </w:rPr>
        <w:t xml:space="preserve">da se </w:t>
      </w:r>
      <w:r w:rsidR="002221AA">
        <w:rPr>
          <w:rFonts w:asciiTheme="minorHAnsi" w:hAnsiTheme="minorHAnsi" w:cstheme="minorHAnsi"/>
          <w:sz w:val="22"/>
          <w:szCs w:val="22"/>
          <w:lang w:eastAsia="bs-Latn-BA"/>
        </w:rPr>
        <w:t>prilagođava novim potrebama i poslovnim procesima ove javne ustanove.</w:t>
      </w:r>
    </w:p>
    <w:p w:rsidR="00F044B3" w:rsidRPr="0066725C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E3189" w:rsidRPr="0066725C" w:rsidRDefault="00FE3189" w:rsidP="00FE3189">
      <w:pPr>
        <w:keepNext/>
        <w:jc w:val="center"/>
      </w:pPr>
    </w:p>
    <w:p w:rsidR="005A38A6" w:rsidRPr="0066725C" w:rsidRDefault="005A38A6" w:rsidP="005A38A6">
      <w:pPr>
        <w:keepNext/>
      </w:pPr>
      <w:r w:rsidRPr="0066725C">
        <w:rPr>
          <w:noProof/>
          <w:lang w:val="en-US" w:eastAsia="en-US"/>
        </w:rPr>
        <w:drawing>
          <wp:inline distT="0" distB="0" distL="0" distR="0">
            <wp:extent cx="5760720" cy="3046836"/>
            <wp:effectExtent l="19050" t="19050" r="11430" b="20214"/>
            <wp:docPr id="4" name="Picture 3" descr="zadac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daci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468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71AC" w:rsidRPr="0066725C" w:rsidRDefault="005A38A6" w:rsidP="005A38A6">
      <w:pPr>
        <w:pStyle w:val="Caption"/>
        <w:jc w:val="center"/>
        <w:rPr>
          <w:rFonts w:asciiTheme="minorHAnsi" w:hAnsiTheme="minorHAnsi" w:cstheme="minorHAnsi"/>
        </w:rPr>
      </w:pPr>
      <w:r w:rsidRPr="0066725C">
        <w:rPr>
          <w:rFonts w:asciiTheme="minorHAnsi" w:hAnsiTheme="minorHAnsi" w:cstheme="minorHAnsi"/>
        </w:rPr>
        <w:t xml:space="preserve">Slika </w:t>
      </w:r>
      <w:r w:rsidR="00363D0A" w:rsidRPr="0066725C">
        <w:rPr>
          <w:rFonts w:asciiTheme="minorHAnsi" w:hAnsiTheme="minorHAnsi" w:cstheme="minorHAnsi"/>
        </w:rPr>
        <w:fldChar w:fldCharType="begin"/>
      </w:r>
      <w:r w:rsidRPr="0066725C">
        <w:rPr>
          <w:rFonts w:asciiTheme="minorHAnsi" w:hAnsiTheme="minorHAnsi" w:cstheme="minorHAnsi"/>
        </w:rPr>
        <w:instrText xml:space="preserve"> SEQ Slika \* ARABIC </w:instrText>
      </w:r>
      <w:r w:rsidR="00363D0A" w:rsidRPr="0066725C">
        <w:rPr>
          <w:rFonts w:asciiTheme="minorHAnsi" w:hAnsiTheme="minorHAnsi" w:cstheme="minorHAnsi"/>
        </w:rPr>
        <w:fldChar w:fldCharType="separate"/>
      </w:r>
      <w:r w:rsidR="006A5D9C">
        <w:rPr>
          <w:rFonts w:asciiTheme="minorHAnsi" w:hAnsiTheme="minorHAnsi" w:cstheme="minorHAnsi"/>
          <w:noProof/>
        </w:rPr>
        <w:t>1</w:t>
      </w:r>
      <w:r w:rsidR="00363D0A" w:rsidRPr="0066725C">
        <w:rPr>
          <w:rFonts w:asciiTheme="minorHAnsi" w:hAnsiTheme="minorHAnsi" w:cstheme="minorHAnsi"/>
        </w:rPr>
        <w:fldChar w:fldCharType="end"/>
      </w:r>
      <w:r w:rsidRPr="0066725C">
        <w:rPr>
          <w:rFonts w:asciiTheme="minorHAnsi" w:hAnsiTheme="minorHAnsi" w:cstheme="minorHAnsi"/>
        </w:rPr>
        <w:t>. Zadaci</w:t>
      </w:r>
      <w:r w:rsidR="00670A3B" w:rsidRPr="00670A3B">
        <w:rPr>
          <w:rFonts w:asciiTheme="minorHAnsi" w:hAnsiTheme="minorHAnsi" w:cstheme="minorHAnsi"/>
          <w:b w:val="0"/>
          <w:i/>
        </w:rPr>
        <w:t>(Prikazani su definisani zadaci prilikom izrade IS-a parka prirode)</w:t>
      </w:r>
    </w:p>
    <w:p w:rsidR="005A38A6" w:rsidRPr="0066725C" w:rsidRDefault="005A38A6" w:rsidP="00D971AC"/>
    <w:p w:rsidR="004C39E0" w:rsidRPr="0066725C" w:rsidRDefault="004C39E0" w:rsidP="00B153D4">
      <w:pPr>
        <w:keepNext/>
        <w:jc w:val="center"/>
      </w:pPr>
      <w:r w:rsidRPr="0066725C">
        <w:rPr>
          <w:noProof/>
          <w:lang w:val="en-US" w:eastAsia="en-US"/>
        </w:rPr>
        <w:drawing>
          <wp:inline distT="0" distB="0" distL="0" distR="0">
            <wp:extent cx="5752191" cy="2587422"/>
            <wp:effectExtent l="19050" t="19050" r="19959" b="22428"/>
            <wp:docPr id="3" name="Picture 2" descr="ganto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ntov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9583" cy="25952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71AC" w:rsidRPr="0066725C" w:rsidRDefault="004C39E0" w:rsidP="00B153D4">
      <w:pPr>
        <w:pStyle w:val="Caption"/>
        <w:jc w:val="center"/>
        <w:rPr>
          <w:rFonts w:asciiTheme="minorHAnsi" w:hAnsiTheme="minorHAnsi" w:cstheme="minorHAnsi"/>
        </w:rPr>
      </w:pPr>
      <w:r w:rsidRPr="0066725C">
        <w:rPr>
          <w:rFonts w:asciiTheme="minorHAnsi" w:hAnsiTheme="minorHAnsi" w:cstheme="minorHAnsi"/>
        </w:rPr>
        <w:t xml:space="preserve">Slika </w:t>
      </w:r>
      <w:r w:rsidR="00363D0A" w:rsidRPr="0066725C">
        <w:rPr>
          <w:rFonts w:asciiTheme="minorHAnsi" w:hAnsiTheme="minorHAnsi" w:cstheme="minorHAnsi"/>
        </w:rPr>
        <w:fldChar w:fldCharType="begin"/>
      </w:r>
      <w:r w:rsidRPr="0066725C">
        <w:rPr>
          <w:rFonts w:asciiTheme="minorHAnsi" w:hAnsiTheme="minorHAnsi" w:cstheme="minorHAnsi"/>
        </w:rPr>
        <w:instrText xml:space="preserve"> SEQ Slika \* ARABIC </w:instrText>
      </w:r>
      <w:r w:rsidR="00363D0A" w:rsidRPr="0066725C">
        <w:rPr>
          <w:rFonts w:asciiTheme="minorHAnsi" w:hAnsiTheme="minorHAnsi" w:cstheme="minorHAnsi"/>
        </w:rPr>
        <w:fldChar w:fldCharType="separate"/>
      </w:r>
      <w:r w:rsidR="006A5D9C">
        <w:rPr>
          <w:rFonts w:asciiTheme="minorHAnsi" w:hAnsiTheme="minorHAnsi" w:cstheme="minorHAnsi"/>
          <w:noProof/>
        </w:rPr>
        <w:t>2</w:t>
      </w:r>
      <w:r w:rsidR="00363D0A" w:rsidRPr="0066725C">
        <w:rPr>
          <w:rFonts w:asciiTheme="minorHAnsi" w:hAnsiTheme="minorHAnsi" w:cstheme="minorHAnsi"/>
        </w:rPr>
        <w:fldChar w:fldCharType="end"/>
      </w:r>
      <w:r w:rsidRPr="0066725C">
        <w:rPr>
          <w:rFonts w:asciiTheme="minorHAnsi" w:hAnsiTheme="minorHAnsi" w:cstheme="minorHAnsi"/>
        </w:rPr>
        <w:t>. Gantov dijagram</w:t>
      </w:r>
      <w:r w:rsidR="00670A3B" w:rsidRPr="00670A3B">
        <w:rPr>
          <w:rFonts w:asciiTheme="minorHAnsi" w:hAnsiTheme="minorHAnsi" w:cstheme="minorHAnsi"/>
          <w:b w:val="0"/>
          <w:i/>
        </w:rPr>
        <w:t>(Ilustracija rasporeda projekta izrade IS-a,</w:t>
      </w:r>
      <w:r w:rsidR="00670A3B">
        <w:rPr>
          <w:rFonts w:asciiTheme="minorHAnsi" w:hAnsiTheme="minorHAnsi" w:cstheme="minorHAnsi"/>
          <w:b w:val="0"/>
          <w:i/>
        </w:rPr>
        <w:t xml:space="preserve">prikazanog </w:t>
      </w:r>
      <w:r w:rsidR="00670A3B" w:rsidRPr="00670A3B">
        <w:rPr>
          <w:rFonts w:asciiTheme="minorHAnsi" w:hAnsiTheme="minorHAnsi" w:cstheme="minorHAnsi"/>
          <w:b w:val="0"/>
          <w:i/>
        </w:rPr>
        <w:t>pomoću Gantovog dijagrama)</w:t>
      </w:r>
    </w:p>
    <w:p w:rsidR="00CB05E0" w:rsidRPr="0066725C" w:rsidRDefault="00CB05E0" w:rsidP="00CB05E0"/>
    <w:p w:rsidR="00CB05E0" w:rsidRPr="0066725C" w:rsidRDefault="00CB05E0" w:rsidP="00CB05E0"/>
    <w:p w:rsidR="00F044B3" w:rsidRPr="0066725C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5A38A6" w:rsidRPr="0066725C" w:rsidRDefault="005A38A6" w:rsidP="00C1165E">
      <w:pPr>
        <w:keepNext/>
        <w:jc w:val="center"/>
      </w:pPr>
      <w:r w:rsidRPr="0066725C">
        <w:rPr>
          <w:rFonts w:asciiTheme="minorHAnsi" w:hAnsiTheme="minorHAnsi" w:cstheme="minorHAnsi"/>
          <w:noProof/>
          <w:sz w:val="22"/>
          <w:szCs w:val="22"/>
          <w:lang w:val="en-US" w:eastAsia="en-US"/>
        </w:rPr>
        <w:lastRenderedPageBreak/>
        <w:drawing>
          <wp:inline distT="0" distB="0" distL="0" distR="0">
            <wp:extent cx="5681065" cy="1817976"/>
            <wp:effectExtent l="19050" t="19050" r="14885" b="10824"/>
            <wp:docPr id="5" name="Picture 4" descr="resur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rsi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85124" cy="1819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44B3" w:rsidRDefault="005A38A6" w:rsidP="005A38A6">
      <w:pPr>
        <w:pStyle w:val="Caption"/>
        <w:jc w:val="center"/>
        <w:rPr>
          <w:rFonts w:asciiTheme="minorHAnsi" w:hAnsiTheme="minorHAnsi" w:cstheme="minorHAnsi"/>
        </w:rPr>
      </w:pPr>
      <w:r w:rsidRPr="0066725C">
        <w:rPr>
          <w:rFonts w:asciiTheme="minorHAnsi" w:hAnsiTheme="minorHAnsi" w:cstheme="minorHAnsi"/>
        </w:rPr>
        <w:t xml:space="preserve">Slika </w:t>
      </w:r>
      <w:r w:rsidR="00363D0A" w:rsidRPr="0066725C">
        <w:rPr>
          <w:rFonts w:asciiTheme="minorHAnsi" w:hAnsiTheme="minorHAnsi" w:cstheme="minorHAnsi"/>
        </w:rPr>
        <w:fldChar w:fldCharType="begin"/>
      </w:r>
      <w:r w:rsidRPr="0066725C">
        <w:rPr>
          <w:rFonts w:asciiTheme="minorHAnsi" w:hAnsiTheme="minorHAnsi" w:cstheme="minorHAnsi"/>
        </w:rPr>
        <w:instrText xml:space="preserve"> SEQ Slika \* ARABIC </w:instrText>
      </w:r>
      <w:r w:rsidR="00363D0A" w:rsidRPr="0066725C">
        <w:rPr>
          <w:rFonts w:asciiTheme="minorHAnsi" w:hAnsiTheme="minorHAnsi" w:cstheme="minorHAnsi"/>
        </w:rPr>
        <w:fldChar w:fldCharType="separate"/>
      </w:r>
      <w:r w:rsidR="006A5D9C">
        <w:rPr>
          <w:rFonts w:asciiTheme="minorHAnsi" w:hAnsiTheme="minorHAnsi" w:cstheme="minorHAnsi"/>
          <w:noProof/>
        </w:rPr>
        <w:t>3</w:t>
      </w:r>
      <w:r w:rsidR="00363D0A" w:rsidRPr="0066725C">
        <w:rPr>
          <w:rFonts w:asciiTheme="minorHAnsi" w:hAnsiTheme="minorHAnsi" w:cstheme="minorHAnsi"/>
        </w:rPr>
        <w:fldChar w:fldCharType="end"/>
      </w:r>
      <w:r w:rsidRPr="0066725C">
        <w:rPr>
          <w:rFonts w:asciiTheme="minorHAnsi" w:hAnsiTheme="minorHAnsi" w:cstheme="minorHAnsi"/>
        </w:rPr>
        <w:t>. Resursi</w:t>
      </w:r>
      <w:r w:rsidR="00670A3B" w:rsidRPr="00670A3B">
        <w:rPr>
          <w:rFonts w:asciiTheme="minorHAnsi" w:hAnsiTheme="minorHAnsi" w:cstheme="minorHAnsi"/>
          <w:b w:val="0"/>
          <w:i/>
        </w:rPr>
        <w:t>(Prikazani su dostupni resursi pri projektu)</w:t>
      </w:r>
    </w:p>
    <w:p w:rsidR="00C1165E" w:rsidRPr="00C1165E" w:rsidRDefault="00C1165E" w:rsidP="00C1165E"/>
    <w:p w:rsidR="00C1165E" w:rsidRPr="00C1165E" w:rsidRDefault="00C1165E" w:rsidP="00C1165E">
      <w:r>
        <w:rPr>
          <w:noProof/>
          <w:lang w:val="en-US" w:eastAsia="en-US"/>
        </w:rPr>
        <w:drawing>
          <wp:inline distT="0" distB="0" distL="0" distR="0">
            <wp:extent cx="5760720" cy="3829685"/>
            <wp:effectExtent l="19050" t="19050" r="11430" b="18415"/>
            <wp:docPr id="13" name="Picture 12" descr="troskov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oskovi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29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165E" w:rsidRDefault="00C1165E" w:rsidP="00C1165E">
      <w:pPr>
        <w:pStyle w:val="Caption"/>
        <w:jc w:val="center"/>
        <w:rPr>
          <w:rFonts w:asciiTheme="minorHAnsi" w:hAnsiTheme="minorHAnsi" w:cstheme="minorHAnsi"/>
        </w:rPr>
      </w:pPr>
      <w:r w:rsidRPr="0066725C">
        <w:rPr>
          <w:rFonts w:asciiTheme="minorHAnsi" w:hAnsiTheme="minorHAnsi" w:cstheme="minorHAnsi"/>
        </w:rPr>
        <w:t xml:space="preserve">Slika </w:t>
      </w:r>
      <w:r w:rsidR="00363D0A" w:rsidRPr="0066725C">
        <w:rPr>
          <w:rFonts w:asciiTheme="minorHAnsi" w:hAnsiTheme="minorHAnsi" w:cstheme="minorHAnsi"/>
        </w:rPr>
        <w:fldChar w:fldCharType="begin"/>
      </w:r>
      <w:r w:rsidRPr="0066725C">
        <w:rPr>
          <w:rFonts w:asciiTheme="minorHAnsi" w:hAnsiTheme="minorHAnsi" w:cstheme="minorHAnsi"/>
        </w:rPr>
        <w:instrText xml:space="preserve"> SEQ Slika \* ARABIC </w:instrText>
      </w:r>
      <w:r w:rsidR="00363D0A" w:rsidRPr="0066725C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4</w:t>
      </w:r>
      <w:r w:rsidR="00363D0A" w:rsidRPr="0066725C">
        <w:rPr>
          <w:rFonts w:asciiTheme="minorHAnsi" w:hAnsiTheme="minorHAnsi" w:cstheme="minorHAnsi"/>
        </w:rPr>
        <w:fldChar w:fldCharType="end"/>
      </w:r>
      <w:r w:rsidRPr="0066725C">
        <w:rPr>
          <w:rFonts w:asciiTheme="minorHAnsi" w:hAnsiTheme="minorHAnsi" w:cstheme="minorHAnsi"/>
        </w:rPr>
        <w:t xml:space="preserve">. </w:t>
      </w:r>
      <w:r>
        <w:rPr>
          <w:rFonts w:asciiTheme="minorHAnsi" w:hAnsiTheme="minorHAnsi" w:cstheme="minorHAnsi"/>
        </w:rPr>
        <w:t>Troškovi</w:t>
      </w:r>
      <w:r w:rsidR="00670A3B" w:rsidRPr="00670A3B">
        <w:rPr>
          <w:rFonts w:asciiTheme="minorHAnsi" w:hAnsiTheme="minorHAnsi" w:cstheme="minorHAnsi"/>
          <w:b w:val="0"/>
          <w:i/>
        </w:rPr>
        <w:t>(Prikazani su troškovi pojedinih faza i ukupni troškovi projekta)</w:t>
      </w:r>
    </w:p>
    <w:p w:rsidR="00F044B3" w:rsidRPr="0066725C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044B3" w:rsidRPr="0066725C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044B3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63E6D" w:rsidRPr="0066725C" w:rsidRDefault="00B63E6D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044B3" w:rsidRPr="0066725C" w:rsidRDefault="0093266C" w:rsidP="00FE18D1">
      <w:pPr>
        <w:pStyle w:val="Heading1"/>
        <w:rPr>
          <w:lang w:val="bs-Latn-BA"/>
        </w:rPr>
      </w:pPr>
      <w:bookmarkStart w:id="2" w:name="_Toc303876090"/>
      <w:r w:rsidRPr="0066725C">
        <w:rPr>
          <w:lang w:val="bs-Latn-BA"/>
        </w:rPr>
        <w:lastRenderedPageBreak/>
        <w:t xml:space="preserve">3. </w:t>
      </w:r>
      <w:r w:rsidR="00FE18D1" w:rsidRPr="0066725C">
        <w:rPr>
          <w:lang w:val="bs-Latn-BA"/>
        </w:rPr>
        <w:t>OPIS POSLOVNOG PROFILA PREDUZEĆA</w:t>
      </w:r>
      <w:bookmarkEnd w:id="2"/>
    </w:p>
    <w:p w:rsidR="00F7554B" w:rsidRPr="0066725C" w:rsidRDefault="00F7554B" w:rsidP="00F7554B">
      <w:pPr>
        <w:rPr>
          <w:lang w:eastAsia="bs-Latn-BA"/>
        </w:rPr>
      </w:pPr>
    </w:p>
    <w:p w:rsidR="004937F1" w:rsidRDefault="004937F1" w:rsidP="00AC251C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Park prirode se bazira na izvođenju</w:t>
      </w:r>
      <w:r w:rsidRPr="004937F1">
        <w:rPr>
          <w:rFonts w:asciiTheme="minorHAnsi" w:hAnsiTheme="minorHAnsi" w:cstheme="minorHAnsi"/>
          <w:sz w:val="22"/>
          <w:szCs w:val="22"/>
          <w:lang w:eastAsia="bs-Latn-BA"/>
        </w:rPr>
        <w:t xml:space="preserve"> ekonomskih aktivnosti u </w:t>
      </w: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skladu sa prirodom i očuvanjem </w:t>
      </w:r>
      <w:r w:rsidRPr="004937F1">
        <w:rPr>
          <w:rFonts w:asciiTheme="minorHAnsi" w:hAnsiTheme="minorHAnsi" w:cstheme="minorHAnsi"/>
          <w:sz w:val="22"/>
          <w:szCs w:val="22"/>
          <w:lang w:eastAsia="bs-Latn-BA"/>
        </w:rPr>
        <w:t>kulturnog sistema zajednica</w:t>
      </w: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.Ovo se ostvaruje kroz </w:t>
      </w:r>
      <w:r w:rsidR="00AC251C">
        <w:rPr>
          <w:rFonts w:asciiTheme="minorHAnsi" w:hAnsiTheme="minorHAnsi" w:cstheme="minorHAnsi"/>
          <w:sz w:val="22"/>
          <w:szCs w:val="22"/>
          <w:lang w:eastAsia="bs-Latn-BA"/>
        </w:rPr>
        <w:t xml:space="preserve">ekološku </w:t>
      </w:r>
      <w:r w:rsidR="00AC251C" w:rsidRPr="00AC251C">
        <w:rPr>
          <w:rFonts w:asciiTheme="minorHAnsi" w:hAnsiTheme="minorHAnsi" w:cstheme="minorHAnsi"/>
          <w:sz w:val="22"/>
          <w:szCs w:val="22"/>
          <w:lang w:eastAsia="bs-Latn-BA"/>
        </w:rPr>
        <w:t>edukaciju, te rekreaciju i turizam u svim sezonama u toku godine.</w:t>
      </w:r>
      <w:r w:rsidR="00AC251C">
        <w:rPr>
          <w:rFonts w:asciiTheme="minorHAnsi" w:hAnsiTheme="minorHAnsi" w:cstheme="minorHAnsi"/>
          <w:sz w:val="22"/>
          <w:szCs w:val="22"/>
          <w:lang w:eastAsia="bs-Latn-BA"/>
        </w:rPr>
        <w:t>P</w:t>
      </w:r>
      <w:r w:rsidR="00AC251C" w:rsidRPr="00AC251C">
        <w:rPr>
          <w:rFonts w:asciiTheme="minorHAnsi" w:hAnsiTheme="minorHAnsi" w:cstheme="minorHAnsi"/>
          <w:sz w:val="22"/>
          <w:szCs w:val="22"/>
          <w:lang w:eastAsia="bs-Latn-BA"/>
        </w:rPr>
        <w:t>odručje je pri</w:t>
      </w:r>
      <w:r w:rsidR="00AC251C">
        <w:rPr>
          <w:rFonts w:asciiTheme="minorHAnsi" w:hAnsiTheme="minorHAnsi" w:cstheme="minorHAnsi"/>
          <w:sz w:val="22"/>
          <w:szCs w:val="22"/>
          <w:lang w:eastAsia="bs-Latn-BA"/>
        </w:rPr>
        <w:t xml:space="preserve">vlačno za sve one koji se bave </w:t>
      </w:r>
      <w:r w:rsidR="00AC251C" w:rsidRPr="00AC251C">
        <w:rPr>
          <w:rFonts w:asciiTheme="minorHAnsi" w:hAnsiTheme="minorHAnsi" w:cstheme="minorHAnsi"/>
          <w:sz w:val="22"/>
          <w:szCs w:val="22"/>
          <w:lang w:eastAsia="bs-Latn-BA"/>
        </w:rPr>
        <w:t>speleologijom, biciklizmom, plan</w:t>
      </w:r>
      <w:r w:rsidR="00AC251C">
        <w:rPr>
          <w:rFonts w:asciiTheme="minorHAnsi" w:hAnsiTheme="minorHAnsi" w:cstheme="minorHAnsi"/>
          <w:sz w:val="22"/>
          <w:szCs w:val="22"/>
          <w:lang w:eastAsia="bs-Latn-BA"/>
        </w:rPr>
        <w:t xml:space="preserve">inarenjem, alpinizmom, itd. </w:t>
      </w:r>
    </w:p>
    <w:p w:rsidR="00552396" w:rsidRPr="0066725C" w:rsidRDefault="00AC251C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Park se prostire na </w:t>
      </w:r>
      <w:r w:rsidRPr="00AC251C">
        <w:rPr>
          <w:rFonts w:asciiTheme="minorHAnsi" w:hAnsiTheme="minorHAnsi" w:cstheme="minorHAnsi"/>
          <w:sz w:val="22"/>
          <w:szCs w:val="22"/>
          <w:lang w:eastAsia="bs-Latn-BA"/>
        </w:rPr>
        <w:t>367</w:t>
      </w: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 hektara</w:t>
      </w:r>
      <w:r w:rsidR="009A0312"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. </w:t>
      </w:r>
      <w:r w:rsidR="00FC5371">
        <w:rPr>
          <w:rFonts w:asciiTheme="minorHAnsi" w:hAnsiTheme="minorHAnsi" w:cstheme="minorHAnsi"/>
          <w:sz w:val="22"/>
          <w:szCs w:val="22"/>
          <w:lang w:eastAsia="bs-Latn-BA"/>
        </w:rPr>
        <w:t>U okviru preduzeća postoje četiri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 službe koje ukupno zapošljavaju oko 30 radnika </w:t>
      </w:r>
      <w:r>
        <w:rPr>
          <w:rFonts w:asciiTheme="minorHAnsi" w:hAnsiTheme="minorHAnsi" w:cstheme="minorHAnsi"/>
          <w:sz w:val="22"/>
          <w:szCs w:val="22"/>
          <w:lang w:eastAsia="bs-Latn-BA"/>
        </w:rPr>
        <w:t>.</w:t>
      </w:r>
      <w:r w:rsidR="009A0312" w:rsidRPr="0066725C">
        <w:rPr>
          <w:rFonts w:asciiTheme="minorHAnsi" w:hAnsiTheme="minorHAnsi" w:cstheme="minorHAnsi"/>
          <w:sz w:val="22"/>
          <w:szCs w:val="22"/>
          <w:lang w:eastAsia="bs-Latn-BA"/>
        </w:rPr>
        <w:t>Službe preduzeća su:</w:t>
      </w:r>
    </w:p>
    <w:p w:rsidR="009A0312" w:rsidRDefault="00BA6734" w:rsidP="008448C1">
      <w:pPr>
        <w:pStyle w:val="ListParagraph"/>
        <w:numPr>
          <w:ilvl w:val="0"/>
          <w:numId w:val="4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Uprava </w:t>
      </w:r>
      <w:r w:rsidR="00AC251C">
        <w:rPr>
          <w:rFonts w:asciiTheme="minorHAnsi" w:hAnsiTheme="minorHAnsi" w:cstheme="minorHAnsi"/>
          <w:sz w:val="22"/>
          <w:szCs w:val="22"/>
          <w:lang w:eastAsia="bs-Latn-BA"/>
        </w:rPr>
        <w:t xml:space="preserve">– </w:t>
      </w:r>
      <w:r>
        <w:rPr>
          <w:rFonts w:asciiTheme="minorHAnsi" w:hAnsiTheme="minorHAnsi" w:cstheme="minorHAnsi"/>
          <w:sz w:val="22"/>
          <w:szCs w:val="22"/>
          <w:lang w:eastAsia="bs-Latn-BA"/>
        </w:rPr>
        <w:t>čini</w:t>
      </w:r>
      <w:r w:rsidR="00D05D4D">
        <w:rPr>
          <w:rFonts w:asciiTheme="minorHAnsi" w:hAnsiTheme="minorHAnsi" w:cstheme="minorHAnsi"/>
          <w:sz w:val="22"/>
          <w:szCs w:val="22"/>
          <w:lang w:eastAsia="bs-Latn-BA"/>
        </w:rPr>
        <w:t xml:space="preserve"> je direktor,koji je krajnji korisnik informacija kreiranih u si</w:t>
      </w:r>
      <w:r w:rsidR="008E705A">
        <w:rPr>
          <w:rFonts w:asciiTheme="minorHAnsi" w:hAnsiTheme="minorHAnsi" w:cstheme="minorHAnsi"/>
          <w:sz w:val="22"/>
          <w:szCs w:val="22"/>
          <w:lang w:eastAsia="bs-Latn-BA"/>
        </w:rPr>
        <w:t>stemu i koji upravlja parkom</w:t>
      </w:r>
      <w:r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BA6734" w:rsidRPr="0066725C" w:rsidRDefault="00BA6734" w:rsidP="008448C1">
      <w:pPr>
        <w:pStyle w:val="ListParagraph"/>
        <w:numPr>
          <w:ilvl w:val="0"/>
          <w:numId w:val="4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Sektor opštih poslova-obavlja finansijske i pravne poslove te pruža podršku kadru.</w:t>
      </w:r>
    </w:p>
    <w:p w:rsidR="009A0312" w:rsidRPr="0066725C" w:rsidRDefault="009A0312" w:rsidP="008448C1">
      <w:pPr>
        <w:pStyle w:val="ListParagraph"/>
        <w:numPr>
          <w:ilvl w:val="0"/>
          <w:numId w:val="4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Služba za</w:t>
      </w:r>
      <w:r w:rsidR="00D05D4D">
        <w:rPr>
          <w:rFonts w:asciiTheme="minorHAnsi" w:hAnsiTheme="minorHAnsi" w:cstheme="minorHAnsi"/>
          <w:sz w:val="22"/>
          <w:szCs w:val="22"/>
          <w:lang w:eastAsia="bs-Latn-BA"/>
        </w:rPr>
        <w:t xml:space="preserve"> edukativne i turističke usluge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–</w:t>
      </w:r>
      <w:r w:rsidR="00204DE4">
        <w:rPr>
          <w:rFonts w:asciiTheme="minorHAnsi" w:hAnsiTheme="minorHAnsi" w:cstheme="minorHAnsi"/>
          <w:sz w:val="22"/>
          <w:szCs w:val="22"/>
          <w:lang w:eastAsia="bs-Latn-BA"/>
        </w:rPr>
        <w:t>zadužena za rad sa posjetiteljima</w:t>
      </w:r>
      <w:r w:rsidR="000F4DA3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0F4DA3" w:rsidRPr="0066725C" w:rsidRDefault="00BD20FC" w:rsidP="008448C1">
      <w:pPr>
        <w:pStyle w:val="ListParagraph"/>
        <w:numPr>
          <w:ilvl w:val="0"/>
          <w:numId w:val="4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Služba</w:t>
      </w:r>
      <w:r w:rsidR="00404E2D">
        <w:rPr>
          <w:rFonts w:asciiTheme="minorHAnsi" w:hAnsiTheme="minorHAnsi" w:cstheme="minorHAnsi"/>
          <w:sz w:val="22"/>
          <w:szCs w:val="22"/>
          <w:lang w:eastAsia="bs-Latn-BA"/>
        </w:rPr>
        <w:t xml:space="preserve"> </w:t>
      </w:r>
      <w:r w:rsidR="00204DE4">
        <w:rPr>
          <w:rFonts w:asciiTheme="minorHAnsi" w:hAnsiTheme="minorHAnsi" w:cstheme="minorHAnsi"/>
          <w:sz w:val="22"/>
          <w:szCs w:val="22"/>
          <w:lang w:eastAsia="bs-Latn-BA"/>
        </w:rPr>
        <w:t xml:space="preserve">za </w:t>
      </w:r>
      <w:r w:rsidR="00E70AA3">
        <w:rPr>
          <w:rFonts w:asciiTheme="minorHAnsi" w:hAnsiTheme="minorHAnsi" w:cstheme="minorHAnsi"/>
          <w:sz w:val="22"/>
          <w:szCs w:val="22"/>
          <w:lang w:eastAsia="bs-Latn-BA"/>
        </w:rPr>
        <w:t>održavanje,</w:t>
      </w:r>
      <w:r w:rsidR="00204DE4">
        <w:rPr>
          <w:rFonts w:asciiTheme="minorHAnsi" w:hAnsiTheme="minorHAnsi" w:cstheme="minorHAnsi"/>
          <w:sz w:val="22"/>
          <w:szCs w:val="22"/>
          <w:lang w:eastAsia="bs-Latn-BA"/>
        </w:rPr>
        <w:t>istraživanje i monitoring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–</w:t>
      </w:r>
      <w:r w:rsidR="00204DE4">
        <w:rPr>
          <w:rFonts w:asciiTheme="minorHAnsi" w:hAnsiTheme="minorHAnsi" w:cstheme="minorHAnsi"/>
          <w:sz w:val="22"/>
          <w:szCs w:val="22"/>
          <w:lang w:eastAsia="bs-Latn-BA"/>
        </w:rPr>
        <w:t>vrši zaštitarske aktivnosti i naučna istraživanja na području parka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EE327E" w:rsidRPr="0066725C" w:rsidRDefault="00EE327E" w:rsidP="008448C1">
      <w:pPr>
        <w:ind w:left="360"/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044B3" w:rsidRPr="0066725C" w:rsidRDefault="00F044B3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044B3" w:rsidRPr="0066725C" w:rsidRDefault="00204DE4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Direktor na osnovu izvještaja i vizualizacije podataka,kreira planove</w:t>
      </w:r>
      <w:r w:rsidR="005922EC"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 </w:t>
      </w:r>
      <w:r w:rsidR="00E53D74" w:rsidRPr="0066725C">
        <w:rPr>
          <w:rFonts w:asciiTheme="minorHAnsi" w:hAnsiTheme="minorHAnsi" w:cstheme="minorHAnsi"/>
          <w:sz w:val="22"/>
          <w:szCs w:val="22"/>
          <w:lang w:eastAsia="bs-Latn-BA"/>
        </w:rPr>
        <w:t>o daljem poslovanju preduzeća.</w:t>
      </w:r>
    </w:p>
    <w:p w:rsidR="00F044B3" w:rsidRPr="0066725C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044B3" w:rsidRPr="0066725C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F044B3" w:rsidRPr="0066725C" w:rsidRDefault="00170FF5" w:rsidP="006852A7">
      <w:pPr>
        <w:pStyle w:val="Heading1"/>
        <w:rPr>
          <w:lang w:val="bs-Latn-BA"/>
        </w:rPr>
      </w:pPr>
      <w:bookmarkStart w:id="3" w:name="_Toc303876091"/>
      <w:r w:rsidRPr="0066725C">
        <w:rPr>
          <w:lang w:val="bs-Latn-BA"/>
        </w:rPr>
        <w:t>4. MODEL POSLOVNE OR</w:t>
      </w:r>
      <w:r w:rsidR="006852A7" w:rsidRPr="0066725C">
        <w:rPr>
          <w:lang w:val="bs-Latn-BA"/>
        </w:rPr>
        <w:t>JENTACIJE PREDUZEĆA</w:t>
      </w:r>
      <w:bookmarkEnd w:id="3"/>
    </w:p>
    <w:p w:rsidR="00F044B3" w:rsidRPr="0066725C" w:rsidRDefault="00F044B3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F6287" w:rsidRPr="0066725C" w:rsidRDefault="00213613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Misija:</w:t>
      </w:r>
    </w:p>
    <w:p w:rsidR="00BC298E" w:rsidRDefault="001C4225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Svrha postojanja ovog zaštićenog područja je:</w:t>
      </w:r>
    </w:p>
    <w:p w:rsidR="00AA4171" w:rsidRPr="00AA4171" w:rsidRDefault="00AA4171" w:rsidP="00AA4171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AA4171">
        <w:rPr>
          <w:rFonts w:asciiTheme="minorHAnsi" w:hAnsiTheme="minorHAnsi" w:cstheme="minorHAnsi"/>
          <w:sz w:val="22"/>
          <w:szCs w:val="22"/>
          <w:lang w:eastAsia="bs-Latn-BA"/>
        </w:rPr>
        <w:t>Naučno istraživanje;</w:t>
      </w:r>
    </w:p>
    <w:p w:rsidR="00AA4171" w:rsidRPr="00AA4171" w:rsidRDefault="00AA4171" w:rsidP="00AA4171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AA4171">
        <w:rPr>
          <w:rFonts w:asciiTheme="minorHAnsi" w:hAnsiTheme="minorHAnsi" w:cstheme="minorHAnsi"/>
          <w:sz w:val="22"/>
          <w:szCs w:val="22"/>
          <w:lang w:eastAsia="bs-Latn-BA"/>
        </w:rPr>
        <w:t>Zaštita divljine;</w:t>
      </w:r>
    </w:p>
    <w:p w:rsidR="00AA4171" w:rsidRPr="00AA4171" w:rsidRDefault="00AA4171" w:rsidP="00AA4171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AA4171">
        <w:rPr>
          <w:rFonts w:asciiTheme="minorHAnsi" w:hAnsiTheme="minorHAnsi" w:cstheme="minorHAnsi"/>
          <w:sz w:val="22"/>
          <w:szCs w:val="22"/>
          <w:lang w:eastAsia="bs-Latn-BA"/>
        </w:rPr>
        <w:t>Očuvanje raznolikosti vrsta i gena;</w:t>
      </w:r>
    </w:p>
    <w:p w:rsidR="00AA4171" w:rsidRPr="00AA4171" w:rsidRDefault="00AA4171" w:rsidP="00AA4171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AA4171">
        <w:rPr>
          <w:rFonts w:asciiTheme="minorHAnsi" w:hAnsiTheme="minorHAnsi" w:cstheme="minorHAnsi"/>
          <w:sz w:val="22"/>
          <w:szCs w:val="22"/>
          <w:lang w:eastAsia="bs-Latn-BA"/>
        </w:rPr>
        <w:t>Zaštita specifičnih prirodnih i kulturnih odlika;</w:t>
      </w:r>
    </w:p>
    <w:p w:rsidR="00AA4171" w:rsidRPr="00AA4171" w:rsidRDefault="00AA4171" w:rsidP="00AA4171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AA4171">
        <w:rPr>
          <w:rFonts w:asciiTheme="minorHAnsi" w:hAnsiTheme="minorHAnsi" w:cstheme="minorHAnsi"/>
          <w:sz w:val="22"/>
          <w:szCs w:val="22"/>
          <w:lang w:eastAsia="bs-Latn-BA"/>
        </w:rPr>
        <w:t>Turizam i rekreacija;</w:t>
      </w:r>
    </w:p>
    <w:p w:rsidR="00AA4171" w:rsidRPr="00AA4171" w:rsidRDefault="00AA4171" w:rsidP="00AA4171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AA4171">
        <w:rPr>
          <w:rFonts w:asciiTheme="minorHAnsi" w:hAnsiTheme="minorHAnsi" w:cstheme="minorHAnsi"/>
          <w:sz w:val="22"/>
          <w:szCs w:val="22"/>
          <w:lang w:eastAsia="bs-Latn-BA"/>
        </w:rPr>
        <w:t>Obrazovanje;</w:t>
      </w:r>
    </w:p>
    <w:p w:rsidR="001C4225" w:rsidRPr="00AA4171" w:rsidRDefault="00AA4171" w:rsidP="00AA4171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AA4171">
        <w:rPr>
          <w:rFonts w:asciiTheme="minorHAnsi" w:hAnsiTheme="minorHAnsi" w:cstheme="minorHAnsi"/>
          <w:sz w:val="22"/>
          <w:szCs w:val="22"/>
          <w:lang w:eastAsia="bs-Latn-BA"/>
        </w:rPr>
        <w:t>Održiva upotreba resursa iz prirodnih ekosistema;</w:t>
      </w:r>
    </w:p>
    <w:p w:rsidR="00AA4171" w:rsidRDefault="00AA4171" w:rsidP="008448C1">
      <w:pPr>
        <w:jc w:val="both"/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</w:pPr>
    </w:p>
    <w:p w:rsidR="00BF6287" w:rsidRPr="0066725C" w:rsidRDefault="00F24B61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Poslovni ciljevi:</w:t>
      </w:r>
    </w:p>
    <w:p w:rsidR="00D611DF" w:rsidRPr="0066725C" w:rsidRDefault="00AA4171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Kvalitetno pružanje edukatvnih i turističkih usluga.</w:t>
      </w:r>
    </w:p>
    <w:p w:rsidR="00C42DDC" w:rsidRDefault="00C42DDC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Rast u značajnu turističku destinaciju</w:t>
      </w:r>
      <w:r w:rsidRPr="00C42DDC">
        <w:rPr>
          <w:rFonts w:asciiTheme="minorHAnsi" w:hAnsiTheme="minorHAnsi" w:cstheme="minorHAnsi"/>
          <w:sz w:val="22"/>
          <w:szCs w:val="22"/>
          <w:lang w:eastAsia="bs-Latn-BA"/>
        </w:rPr>
        <w:t xml:space="preserve"> </w:t>
      </w:r>
      <w:r>
        <w:rPr>
          <w:rFonts w:asciiTheme="minorHAnsi" w:hAnsiTheme="minorHAnsi" w:cstheme="minorHAnsi"/>
          <w:sz w:val="22"/>
          <w:szCs w:val="22"/>
          <w:lang w:eastAsia="bs-Latn-BA"/>
        </w:rPr>
        <w:t>u BIH.</w:t>
      </w:r>
    </w:p>
    <w:p w:rsidR="00440A7F" w:rsidRDefault="00C42DDC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Rast u </w:t>
      </w:r>
      <w:r w:rsidRPr="00C42DDC">
        <w:rPr>
          <w:rFonts w:asciiTheme="minorHAnsi" w:hAnsiTheme="minorHAnsi" w:cstheme="minorHAnsi"/>
          <w:sz w:val="22"/>
          <w:szCs w:val="22"/>
          <w:lang w:eastAsia="bs-Latn-BA"/>
        </w:rPr>
        <w:t>edukacioni centar za naučna i instruk</w:t>
      </w:r>
      <w:r w:rsidR="00B03790">
        <w:rPr>
          <w:rFonts w:asciiTheme="minorHAnsi" w:hAnsiTheme="minorHAnsi" w:cstheme="minorHAnsi"/>
          <w:sz w:val="22"/>
          <w:szCs w:val="22"/>
          <w:lang w:eastAsia="bs-Latn-BA"/>
        </w:rPr>
        <w:t xml:space="preserve">tivna istraživanja </w:t>
      </w:r>
      <w:r>
        <w:rPr>
          <w:rFonts w:asciiTheme="minorHAnsi" w:hAnsiTheme="minorHAnsi" w:cstheme="minorHAnsi"/>
          <w:sz w:val="22"/>
          <w:szCs w:val="22"/>
          <w:lang w:eastAsia="bs-Latn-BA"/>
        </w:rPr>
        <w:t>od velikog lokalnog značaja.</w:t>
      </w:r>
    </w:p>
    <w:p w:rsidR="00C42DDC" w:rsidRPr="0066725C" w:rsidRDefault="00C42DDC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F6287" w:rsidRPr="0066725C" w:rsidRDefault="00A95B69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Specifične strategije:</w:t>
      </w:r>
    </w:p>
    <w:p w:rsidR="00440A7F" w:rsidRPr="0066725C" w:rsidRDefault="00A95B69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Povećanje </w:t>
      </w:r>
      <w:r w:rsidR="00B03790">
        <w:rPr>
          <w:rFonts w:asciiTheme="minorHAnsi" w:hAnsiTheme="minorHAnsi" w:cstheme="minorHAnsi"/>
          <w:sz w:val="22"/>
          <w:szCs w:val="22"/>
          <w:lang w:eastAsia="bs-Latn-BA"/>
        </w:rPr>
        <w:t>broja posjetitelja u parku.Ovo se može postići kroz analizu prikupljenih podataka</w:t>
      </w:r>
      <w:r w:rsidR="00C4347A">
        <w:rPr>
          <w:rFonts w:asciiTheme="minorHAnsi" w:hAnsiTheme="minorHAnsi" w:cstheme="minorHAnsi"/>
          <w:sz w:val="22"/>
          <w:szCs w:val="22"/>
          <w:lang w:eastAsia="bs-Latn-BA"/>
        </w:rPr>
        <w:t>,iz kojih možemo saznat koliko su koje lokacije u parku  posjećene i šta možemo učiniti da poboljšamo njihovu posjećenost.Ovim sredstvima možemo finansirat dodatna naučna istraživanja i poboljšanje edukativnih usluga na području parku.</w:t>
      </w:r>
    </w:p>
    <w:p w:rsidR="00440A7F" w:rsidRPr="0066725C" w:rsidRDefault="00440A7F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C4347A" w:rsidRPr="004877E8" w:rsidRDefault="007B58A5" w:rsidP="004877E8">
      <w:pPr>
        <w:jc w:val="both"/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Kritični faktori uspjeha:</w:t>
      </w:r>
    </w:p>
    <w:p w:rsidR="007B58A5" w:rsidRDefault="004877E8" w:rsidP="008448C1">
      <w:pPr>
        <w:pStyle w:val="ListParagraph"/>
        <w:numPr>
          <w:ilvl w:val="0"/>
          <w:numId w:val="6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Promocija parka i usluga koje nudi</w:t>
      </w:r>
      <w:r w:rsidR="00440D65" w:rsidRPr="00C4347A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4877E8" w:rsidRPr="004877E8" w:rsidRDefault="004877E8" w:rsidP="004877E8">
      <w:pPr>
        <w:pStyle w:val="ListParagraph"/>
        <w:numPr>
          <w:ilvl w:val="0"/>
          <w:numId w:val="6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Suradnja sa lokalnim stanovništvom</w:t>
      </w: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7B58A5" w:rsidRPr="0066725C" w:rsidRDefault="007B58A5" w:rsidP="008448C1">
      <w:pPr>
        <w:pStyle w:val="ListParagraph"/>
        <w:numPr>
          <w:ilvl w:val="0"/>
          <w:numId w:val="6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Ulaganje u informacijski sistem</w:t>
      </w:r>
      <w:r w:rsidR="00440D65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7B58A5" w:rsidRDefault="00941392" w:rsidP="008448C1">
      <w:pPr>
        <w:pStyle w:val="ListParagraph"/>
        <w:numPr>
          <w:ilvl w:val="0"/>
          <w:numId w:val="6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R</w:t>
      </w:r>
      <w:r w:rsidRPr="00941392">
        <w:rPr>
          <w:rFonts w:asciiTheme="minorHAnsi" w:hAnsiTheme="minorHAnsi" w:cstheme="minorHAnsi"/>
          <w:sz w:val="22"/>
          <w:szCs w:val="22"/>
          <w:lang w:eastAsia="bs-Latn-BA"/>
        </w:rPr>
        <w:t>edovni monitoring stanja biodiverziteta</w:t>
      </w:r>
      <w:r w:rsidR="00440D65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941392" w:rsidRPr="0066725C" w:rsidRDefault="00941392" w:rsidP="008448C1">
      <w:pPr>
        <w:pStyle w:val="ListParagraph"/>
        <w:numPr>
          <w:ilvl w:val="0"/>
          <w:numId w:val="6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R</w:t>
      </w:r>
      <w:r w:rsidRPr="00941392">
        <w:rPr>
          <w:rFonts w:asciiTheme="minorHAnsi" w:hAnsiTheme="minorHAnsi" w:cstheme="minorHAnsi"/>
          <w:sz w:val="22"/>
          <w:szCs w:val="22"/>
          <w:lang w:eastAsia="bs-Latn-BA"/>
        </w:rPr>
        <w:t>acionalno korištenje bioloških resursa</w:t>
      </w:r>
      <w:r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440D65" w:rsidRPr="0066725C" w:rsidRDefault="00440D65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440D65" w:rsidRPr="0066725C" w:rsidRDefault="00440D65" w:rsidP="008448C1">
      <w:pPr>
        <w:jc w:val="both"/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lastRenderedPageBreak/>
        <w:t>Kritični poslovni faktori:</w:t>
      </w:r>
    </w:p>
    <w:p w:rsidR="00440D65" w:rsidRDefault="004877E8" w:rsidP="008448C1">
      <w:pPr>
        <w:pStyle w:val="ListParagraph"/>
        <w:numPr>
          <w:ilvl w:val="0"/>
          <w:numId w:val="7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Stanje ekološke svijesti</w:t>
      </w:r>
      <w:r w:rsidR="00440D65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F044B3" w:rsidRDefault="004877E8" w:rsidP="008448C1">
      <w:pPr>
        <w:pStyle w:val="ListParagraph"/>
        <w:numPr>
          <w:ilvl w:val="0"/>
          <w:numId w:val="7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U</w:t>
      </w:r>
      <w:r w:rsidRPr="004877E8">
        <w:rPr>
          <w:rFonts w:asciiTheme="minorHAnsi" w:hAnsiTheme="minorHAnsi" w:cstheme="minorHAnsi"/>
          <w:sz w:val="22"/>
          <w:szCs w:val="22"/>
          <w:lang w:eastAsia="bs-Latn-BA"/>
        </w:rPr>
        <w:t>ticaj klimatskih promjena</w:t>
      </w:r>
      <w:r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941392" w:rsidRPr="00941392" w:rsidRDefault="00941392" w:rsidP="008448C1">
      <w:pPr>
        <w:pStyle w:val="ListParagraph"/>
        <w:numPr>
          <w:ilvl w:val="0"/>
          <w:numId w:val="7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Implementacija </w:t>
      </w:r>
      <w:r w:rsidR="007146D7">
        <w:rPr>
          <w:rFonts w:asciiTheme="minorHAnsi" w:hAnsiTheme="minorHAnsi" w:cstheme="minorHAnsi"/>
          <w:sz w:val="22"/>
          <w:szCs w:val="22"/>
          <w:lang w:eastAsia="bs-Latn-BA"/>
        </w:rPr>
        <w:t>Z</w:t>
      </w:r>
      <w:r>
        <w:rPr>
          <w:rFonts w:asciiTheme="minorHAnsi" w:hAnsiTheme="minorHAnsi" w:cstheme="minorHAnsi"/>
          <w:sz w:val="22"/>
          <w:szCs w:val="22"/>
          <w:lang w:eastAsia="bs-Latn-BA"/>
        </w:rPr>
        <w:t>akona</w:t>
      </w:r>
      <w:r w:rsidRPr="00941392">
        <w:rPr>
          <w:rFonts w:asciiTheme="minorHAnsi" w:hAnsiTheme="minorHAnsi" w:cstheme="minorHAnsi"/>
          <w:sz w:val="22"/>
          <w:szCs w:val="22"/>
          <w:lang w:eastAsia="bs-Latn-BA"/>
        </w:rPr>
        <w:t xml:space="preserve"> o zaštiti okoliša i prirode</w:t>
      </w: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 i dinamika</w:t>
      </w:r>
      <w:r w:rsidRPr="00941392">
        <w:rPr>
          <w:rFonts w:asciiTheme="minorHAnsi" w:hAnsiTheme="minorHAnsi" w:cstheme="minorHAnsi"/>
          <w:sz w:val="22"/>
          <w:szCs w:val="22"/>
          <w:lang w:eastAsia="bs-Latn-BA"/>
        </w:rPr>
        <w:t xml:space="preserve"> usvajanja podzakonskih akata</w:t>
      </w:r>
      <w:r w:rsidR="007146D7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E45F1F" w:rsidRDefault="00E45F1F" w:rsidP="008448C1">
      <w:pPr>
        <w:jc w:val="both"/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</w:pPr>
    </w:p>
    <w:p w:rsidR="002D3401" w:rsidRPr="0066725C" w:rsidRDefault="00BF6287" w:rsidP="008448C1">
      <w:pPr>
        <w:jc w:val="both"/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Poslovna vizija:</w:t>
      </w:r>
    </w:p>
    <w:p w:rsidR="00BF6287" w:rsidRPr="0066725C" w:rsidRDefault="006068AB" w:rsidP="006068AB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E</w:t>
      </w:r>
      <w:r w:rsidRPr="00C42DDC">
        <w:rPr>
          <w:rFonts w:asciiTheme="minorHAnsi" w:hAnsiTheme="minorHAnsi" w:cstheme="minorHAnsi"/>
          <w:sz w:val="22"/>
          <w:szCs w:val="22"/>
          <w:lang w:eastAsia="bs-Latn-BA"/>
        </w:rPr>
        <w:t>dukacioni centar za naučna i instruk</w:t>
      </w:r>
      <w:r>
        <w:rPr>
          <w:rFonts w:asciiTheme="minorHAnsi" w:hAnsiTheme="minorHAnsi" w:cstheme="minorHAnsi"/>
          <w:sz w:val="22"/>
          <w:szCs w:val="22"/>
          <w:lang w:eastAsia="bs-Latn-BA"/>
        </w:rPr>
        <w:t>tivna istraživanja</w:t>
      </w:r>
      <w:r w:rsidR="00943A09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Raznolika turistička ponuda i </w:t>
      </w:r>
      <w:r w:rsidRPr="006068AB">
        <w:rPr>
          <w:rFonts w:asciiTheme="minorHAnsi" w:hAnsiTheme="minorHAnsi" w:cstheme="minorHAnsi"/>
          <w:sz w:val="22"/>
          <w:szCs w:val="22"/>
          <w:lang w:eastAsia="bs-Latn-BA"/>
        </w:rPr>
        <w:t xml:space="preserve">razvoja </w:t>
      </w: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turizma u skladu sa principima </w:t>
      </w:r>
      <w:r w:rsidRPr="006068AB">
        <w:rPr>
          <w:rFonts w:asciiTheme="minorHAnsi" w:hAnsiTheme="minorHAnsi" w:cstheme="minorHAnsi"/>
          <w:sz w:val="22"/>
          <w:szCs w:val="22"/>
          <w:lang w:eastAsia="bs-Latn-BA"/>
        </w:rPr>
        <w:t>održivog razvoja.</w:t>
      </w:r>
      <w:r w:rsidR="00146487">
        <w:rPr>
          <w:rFonts w:asciiTheme="minorHAnsi" w:hAnsiTheme="minorHAnsi" w:cstheme="minorHAnsi"/>
          <w:sz w:val="22"/>
          <w:szCs w:val="22"/>
          <w:lang w:eastAsia="bs-Latn-BA"/>
        </w:rPr>
        <w:t>Razvoj GIS sistema za upravljanje resursima.</w:t>
      </w:r>
    </w:p>
    <w:p w:rsidR="00BF6287" w:rsidRPr="0066725C" w:rsidRDefault="00BF6287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F6287" w:rsidRPr="0066725C" w:rsidRDefault="00BF6287" w:rsidP="002D340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F6287" w:rsidRPr="0066725C" w:rsidRDefault="00BF6287" w:rsidP="008448C1">
      <w:pPr>
        <w:jc w:val="both"/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Ključne poslovne politike:</w:t>
      </w:r>
    </w:p>
    <w:p w:rsidR="003A6CE0" w:rsidRPr="0066725C" w:rsidRDefault="00F874DF" w:rsidP="008448C1">
      <w:pPr>
        <w:pStyle w:val="ListParagraph"/>
        <w:numPr>
          <w:ilvl w:val="0"/>
          <w:numId w:val="9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sz w:val="22"/>
          <w:szCs w:val="22"/>
          <w:lang w:eastAsia="bs-Latn-BA"/>
        </w:rPr>
        <w:t>Usavršavanje i specijalizacija zaposlenih.</w:t>
      </w:r>
    </w:p>
    <w:p w:rsidR="00F874DF" w:rsidRPr="0066725C" w:rsidRDefault="00971B92" w:rsidP="008448C1">
      <w:pPr>
        <w:pStyle w:val="ListParagraph"/>
        <w:numPr>
          <w:ilvl w:val="0"/>
          <w:numId w:val="9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Vršenje naučnih istraživanja</w:t>
      </w:r>
      <w:r w:rsidR="00F874DF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F874DF" w:rsidRPr="0066725C" w:rsidRDefault="00971B92" w:rsidP="008448C1">
      <w:pPr>
        <w:pStyle w:val="ListParagraph"/>
        <w:numPr>
          <w:ilvl w:val="0"/>
          <w:numId w:val="9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Široka edukacija</w:t>
      </w:r>
      <w:r w:rsidRPr="00971B92">
        <w:rPr>
          <w:rFonts w:asciiTheme="minorHAnsi" w:hAnsiTheme="minorHAnsi" w:cstheme="minorHAnsi"/>
          <w:sz w:val="22"/>
          <w:szCs w:val="22"/>
          <w:lang w:eastAsia="bs-Latn-BA"/>
        </w:rPr>
        <w:t xml:space="preserve"> o okolišu</w:t>
      </w:r>
      <w:r w:rsidR="00F874DF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F874DF" w:rsidRPr="0066725C" w:rsidRDefault="00971B92" w:rsidP="008448C1">
      <w:pPr>
        <w:pStyle w:val="ListParagraph"/>
        <w:numPr>
          <w:ilvl w:val="0"/>
          <w:numId w:val="9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 xml:space="preserve">Trening </w:t>
      </w:r>
      <w:r w:rsidR="00F874DF" w:rsidRPr="0066725C">
        <w:rPr>
          <w:rFonts w:asciiTheme="minorHAnsi" w:hAnsiTheme="minorHAnsi" w:cstheme="minorHAnsi"/>
          <w:sz w:val="22"/>
          <w:szCs w:val="22"/>
          <w:lang w:eastAsia="bs-Latn-BA"/>
        </w:rPr>
        <w:t xml:space="preserve">zaposlenih </w:t>
      </w:r>
      <w:r>
        <w:rPr>
          <w:rFonts w:asciiTheme="minorHAnsi" w:hAnsiTheme="minorHAnsi" w:cstheme="minorHAnsi"/>
          <w:sz w:val="22"/>
          <w:szCs w:val="22"/>
          <w:lang w:eastAsia="bs-Latn-BA"/>
        </w:rPr>
        <w:t>na informacionom</w:t>
      </w:r>
      <w:r w:rsidR="00742710">
        <w:rPr>
          <w:rFonts w:asciiTheme="minorHAnsi" w:hAnsiTheme="minorHAnsi" w:cstheme="minorHAnsi"/>
          <w:sz w:val="22"/>
          <w:szCs w:val="22"/>
          <w:lang w:eastAsia="bs-Latn-BA"/>
        </w:rPr>
        <w:t xml:space="preserve"> sistemu</w:t>
      </w:r>
      <w:r w:rsidR="00F874DF" w:rsidRPr="0066725C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971B92" w:rsidRDefault="00971B92" w:rsidP="00971B92">
      <w:pPr>
        <w:pStyle w:val="ListParagraph"/>
        <w:numPr>
          <w:ilvl w:val="0"/>
          <w:numId w:val="9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>
        <w:rPr>
          <w:rFonts w:asciiTheme="minorHAnsi" w:hAnsiTheme="minorHAnsi" w:cstheme="minorHAnsi"/>
          <w:sz w:val="22"/>
          <w:szCs w:val="22"/>
          <w:lang w:eastAsia="bs-Latn-BA"/>
        </w:rPr>
        <w:t>Suradnja sa lokalnim stanovništvom</w:t>
      </w:r>
      <w:r w:rsidRPr="00971B92">
        <w:rPr>
          <w:rFonts w:asciiTheme="minorHAnsi" w:hAnsiTheme="minorHAnsi" w:cstheme="minorHAnsi"/>
          <w:sz w:val="22"/>
          <w:szCs w:val="22"/>
          <w:lang w:eastAsia="bs-Latn-BA"/>
        </w:rPr>
        <w:t xml:space="preserve"> koje tu ostvaruje svoje ekonomske planove i kvalitet života</w:t>
      </w:r>
      <w:r w:rsidR="001E1BA4" w:rsidRPr="00971B92">
        <w:rPr>
          <w:rFonts w:asciiTheme="minorHAnsi" w:hAnsiTheme="minorHAnsi" w:cstheme="minorHAnsi"/>
          <w:sz w:val="22"/>
          <w:szCs w:val="22"/>
          <w:lang w:eastAsia="bs-Latn-BA"/>
        </w:rPr>
        <w:t>.</w:t>
      </w:r>
    </w:p>
    <w:p w:rsidR="00C84ADE" w:rsidRPr="00971B92" w:rsidRDefault="00C84ADE" w:rsidP="00971B92">
      <w:pPr>
        <w:pStyle w:val="ListParagraph"/>
        <w:numPr>
          <w:ilvl w:val="0"/>
          <w:numId w:val="9"/>
        </w:num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971B92">
        <w:rPr>
          <w:rFonts w:asciiTheme="minorHAnsi" w:hAnsiTheme="minorHAnsi" w:cstheme="minorHAnsi"/>
          <w:sz w:val="22"/>
          <w:szCs w:val="22"/>
          <w:lang w:eastAsia="bs-Latn-BA"/>
        </w:rPr>
        <w:t>Promotivne akcije.</w:t>
      </w:r>
    </w:p>
    <w:p w:rsidR="00F874DF" w:rsidRPr="0066725C" w:rsidRDefault="00F874DF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116E5B" w:rsidRDefault="00116E5B" w:rsidP="000620EA">
      <w:pPr>
        <w:pStyle w:val="NoSpacing"/>
        <w:rPr>
          <w:rFonts w:ascii="Verdana" w:hAnsi="Verdana"/>
          <w:sz w:val="20"/>
          <w:szCs w:val="20"/>
          <w:lang w:val="bs-Latn-BA"/>
        </w:rPr>
      </w:pPr>
    </w:p>
    <w:p w:rsidR="00537974" w:rsidRPr="0066725C" w:rsidRDefault="00537974" w:rsidP="00537974">
      <w:pPr>
        <w:pStyle w:val="Heading1"/>
        <w:rPr>
          <w:lang w:val="bs-Latn-BA"/>
        </w:rPr>
      </w:pPr>
      <w:bookmarkStart w:id="4" w:name="_Toc303876092"/>
      <w:r>
        <w:rPr>
          <w:lang w:val="bs-Latn-BA"/>
        </w:rPr>
        <w:t>5</w:t>
      </w:r>
      <w:r w:rsidRPr="0066725C">
        <w:rPr>
          <w:lang w:val="bs-Latn-BA"/>
        </w:rPr>
        <w:t>. DEFINISANJE ZAHTJEVA</w:t>
      </w:r>
      <w:bookmarkEnd w:id="4"/>
    </w:p>
    <w:p w:rsidR="00537974" w:rsidRPr="0066725C" w:rsidRDefault="00537974" w:rsidP="00537974">
      <w:pPr>
        <w:pStyle w:val="NoSpacing"/>
        <w:rPr>
          <w:rFonts w:cstheme="minorHAnsi"/>
          <w:lang w:val="bs-Latn-BA"/>
        </w:rPr>
      </w:pPr>
    </w:p>
    <w:p w:rsidR="00537974" w:rsidRPr="0066725C" w:rsidRDefault="00537974" w:rsidP="008448C1">
      <w:pPr>
        <w:jc w:val="both"/>
        <w:rPr>
          <w:rFonts w:asciiTheme="minorHAnsi" w:hAnsiTheme="minorHAnsi" w:cstheme="minorHAnsi"/>
          <w:sz w:val="22"/>
          <w:szCs w:val="22"/>
          <w:lang w:eastAsia="bs-Latn-BA"/>
        </w:rPr>
      </w:pPr>
      <w:r w:rsidRPr="0066725C">
        <w:rPr>
          <w:rFonts w:asciiTheme="minorHAnsi" w:hAnsiTheme="minorHAnsi" w:cstheme="minorHAnsi"/>
          <w:b/>
          <w:color w:val="365F91" w:themeColor="accent1" w:themeShade="BF"/>
          <w:sz w:val="22"/>
          <w:szCs w:val="22"/>
          <w:lang w:eastAsia="bs-Latn-BA"/>
        </w:rPr>
        <w:t>Ključni poslovni ciljevi preduzeća:</w:t>
      </w:r>
    </w:p>
    <w:p w:rsidR="00537974" w:rsidRPr="0066725C" w:rsidRDefault="00537974" w:rsidP="008448C1">
      <w:pPr>
        <w:pStyle w:val="NoSpacing"/>
        <w:numPr>
          <w:ilvl w:val="0"/>
          <w:numId w:val="10"/>
        </w:numPr>
        <w:jc w:val="both"/>
        <w:rPr>
          <w:rFonts w:cstheme="minorHAnsi"/>
          <w:lang w:val="bs-Latn-BA"/>
        </w:rPr>
      </w:pPr>
      <w:r w:rsidRPr="0066725C">
        <w:rPr>
          <w:rFonts w:cstheme="minorHAnsi"/>
          <w:lang w:val="bs-Latn-BA"/>
        </w:rPr>
        <w:t>Postati</w:t>
      </w:r>
      <w:r w:rsidR="00AE66A6">
        <w:rPr>
          <w:rFonts w:cstheme="minorHAnsi"/>
          <w:lang w:val="bs-Latn-BA"/>
        </w:rPr>
        <w:t xml:space="preserve"> </w:t>
      </w:r>
      <w:r w:rsidR="00AE66A6">
        <w:rPr>
          <w:rFonts w:cstheme="minorHAnsi"/>
          <w:lang w:eastAsia="bs-Latn-BA"/>
        </w:rPr>
        <w:t>e</w:t>
      </w:r>
      <w:r w:rsidR="00AE66A6" w:rsidRPr="00C42DDC">
        <w:rPr>
          <w:rFonts w:cstheme="minorHAnsi"/>
          <w:lang w:eastAsia="bs-Latn-BA"/>
        </w:rPr>
        <w:t>dukacioni centar za naučna i instruk</w:t>
      </w:r>
      <w:r w:rsidR="00AE66A6">
        <w:rPr>
          <w:rFonts w:cstheme="minorHAnsi"/>
          <w:lang w:eastAsia="bs-Latn-BA"/>
        </w:rPr>
        <w:t>tivna istraživanja od velikog lokalnog značaja</w:t>
      </w:r>
      <w:r w:rsidRPr="0066725C">
        <w:rPr>
          <w:rFonts w:cstheme="minorHAnsi"/>
          <w:lang w:val="bs-Latn-BA"/>
        </w:rPr>
        <w:t>.</w:t>
      </w:r>
    </w:p>
    <w:p w:rsidR="00537974" w:rsidRPr="0066725C" w:rsidRDefault="00537974" w:rsidP="008448C1">
      <w:pPr>
        <w:pStyle w:val="NoSpacing"/>
        <w:numPr>
          <w:ilvl w:val="0"/>
          <w:numId w:val="10"/>
        </w:numPr>
        <w:jc w:val="both"/>
        <w:rPr>
          <w:rFonts w:cstheme="minorHAnsi"/>
          <w:lang w:val="bs-Latn-BA"/>
        </w:rPr>
      </w:pPr>
      <w:r w:rsidRPr="0066725C">
        <w:rPr>
          <w:rFonts w:cstheme="minorHAnsi"/>
          <w:lang w:val="bs-Latn-BA"/>
        </w:rPr>
        <w:t>Pružati</w:t>
      </w:r>
      <w:r w:rsidR="00AE66A6">
        <w:rPr>
          <w:rFonts w:cstheme="minorHAnsi"/>
          <w:lang w:val="bs-Latn-BA"/>
        </w:rPr>
        <w:t xml:space="preserve"> </w:t>
      </w:r>
      <w:r w:rsidR="00AE66A6">
        <w:rPr>
          <w:rFonts w:cstheme="minorHAnsi"/>
          <w:lang w:eastAsia="bs-Latn-BA"/>
        </w:rPr>
        <w:t>raznoliku turističku ponudu</w:t>
      </w:r>
      <w:r w:rsidRPr="0066725C">
        <w:rPr>
          <w:rFonts w:cstheme="minorHAnsi"/>
          <w:lang w:val="bs-Latn-BA"/>
        </w:rPr>
        <w:t>.</w:t>
      </w:r>
    </w:p>
    <w:p w:rsidR="00537974" w:rsidRDefault="00AE66A6" w:rsidP="008448C1">
      <w:pPr>
        <w:pStyle w:val="NoSpacing"/>
        <w:numPr>
          <w:ilvl w:val="0"/>
          <w:numId w:val="10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Implementirati informacijski sitem koji će integrirati različite aktivnosti koje se vrše u parku</w:t>
      </w:r>
      <w:r w:rsidR="00537974" w:rsidRPr="0066725C">
        <w:rPr>
          <w:rFonts w:cstheme="minorHAnsi"/>
          <w:lang w:val="bs-Latn-BA"/>
        </w:rPr>
        <w:t>.</w:t>
      </w:r>
    </w:p>
    <w:p w:rsidR="00C36F32" w:rsidRPr="0066725C" w:rsidRDefault="00C36F32" w:rsidP="008448C1">
      <w:pPr>
        <w:pStyle w:val="NoSpacing"/>
        <w:numPr>
          <w:ilvl w:val="0"/>
          <w:numId w:val="10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Privući nove posjetitelje putem novih edukacionih i rekreacionih programa.</w:t>
      </w:r>
    </w:p>
    <w:p w:rsidR="00537974" w:rsidRPr="0066725C" w:rsidRDefault="00537974" w:rsidP="008448C1">
      <w:pPr>
        <w:pStyle w:val="NoSpacing"/>
        <w:jc w:val="both"/>
        <w:rPr>
          <w:rFonts w:cstheme="minorHAnsi"/>
          <w:lang w:val="bs-Latn-BA"/>
        </w:rPr>
      </w:pPr>
    </w:p>
    <w:p w:rsidR="00537974" w:rsidRPr="001328B6" w:rsidRDefault="00537974" w:rsidP="008448C1">
      <w:pPr>
        <w:pStyle w:val="NoSpacing"/>
        <w:jc w:val="both"/>
        <w:rPr>
          <w:rFonts w:cstheme="minorHAnsi"/>
          <w:b/>
          <w:color w:val="365F91" w:themeColor="accent1" w:themeShade="BF"/>
          <w:lang w:val="bs-Latn-BA"/>
        </w:rPr>
      </w:pPr>
      <w:r>
        <w:rPr>
          <w:rFonts w:cstheme="minorHAnsi"/>
          <w:b/>
          <w:color w:val="365F91" w:themeColor="accent1" w:themeShade="BF"/>
          <w:lang w:val="bs-Latn-BA"/>
        </w:rPr>
        <w:t>Poslovni zahtjevi</w:t>
      </w:r>
      <w:r w:rsidRPr="001328B6">
        <w:rPr>
          <w:rFonts w:cstheme="minorHAnsi"/>
          <w:b/>
          <w:color w:val="365F91" w:themeColor="accent1" w:themeShade="BF"/>
          <w:lang w:val="bs-Latn-BA"/>
        </w:rPr>
        <w:t>:</w:t>
      </w:r>
    </w:p>
    <w:p w:rsidR="00537974" w:rsidRPr="0066725C" w:rsidRDefault="00C36F32" w:rsidP="008448C1">
      <w:pPr>
        <w:pStyle w:val="NoSpacing"/>
        <w:numPr>
          <w:ilvl w:val="0"/>
          <w:numId w:val="11"/>
        </w:numPr>
        <w:jc w:val="both"/>
        <w:rPr>
          <w:rFonts w:cstheme="minorHAnsi"/>
          <w:lang w:val="bs-Latn-BA"/>
        </w:rPr>
      </w:pPr>
      <w:r w:rsidRPr="00C36F32">
        <w:rPr>
          <w:rFonts w:cstheme="minorHAnsi"/>
          <w:lang w:val="bs-Latn-BA"/>
        </w:rPr>
        <w:t>Očuvanje integriteta</w:t>
      </w:r>
      <w:r>
        <w:rPr>
          <w:rFonts w:cstheme="minorHAnsi"/>
          <w:lang w:val="bs-Latn-BA"/>
        </w:rPr>
        <w:t xml:space="preserve"> interakcije </w:t>
      </w:r>
      <w:r w:rsidRPr="00C36F32">
        <w:rPr>
          <w:rFonts w:cstheme="minorHAnsi"/>
          <w:lang w:val="bs-Latn-BA"/>
        </w:rPr>
        <w:t>ljudi i prirode</w:t>
      </w:r>
      <w:r>
        <w:rPr>
          <w:rFonts w:cstheme="minorHAnsi"/>
          <w:lang w:val="bs-Latn-BA"/>
        </w:rPr>
        <w:t xml:space="preserve"> na području parka</w:t>
      </w:r>
      <w:r w:rsidR="00537974" w:rsidRPr="0066725C">
        <w:rPr>
          <w:rFonts w:cstheme="minorHAnsi"/>
          <w:lang w:val="bs-Latn-BA"/>
        </w:rPr>
        <w:t>.</w:t>
      </w:r>
    </w:p>
    <w:p w:rsidR="00537974" w:rsidRPr="0066725C" w:rsidRDefault="00537974" w:rsidP="008448C1">
      <w:pPr>
        <w:pStyle w:val="NoSpacing"/>
        <w:numPr>
          <w:ilvl w:val="0"/>
          <w:numId w:val="11"/>
        </w:numPr>
        <w:jc w:val="both"/>
        <w:rPr>
          <w:rFonts w:cstheme="minorHAnsi"/>
          <w:lang w:val="bs-Latn-BA"/>
        </w:rPr>
      </w:pPr>
      <w:r w:rsidRPr="0066725C">
        <w:rPr>
          <w:rFonts w:cstheme="minorHAnsi"/>
          <w:lang w:val="bs-Latn-BA"/>
        </w:rPr>
        <w:t>Specijalizacija i usavršavanje zaposlenih.</w:t>
      </w:r>
    </w:p>
    <w:p w:rsidR="00537974" w:rsidRDefault="00C36F32" w:rsidP="008448C1">
      <w:pPr>
        <w:pStyle w:val="NoSpacing"/>
        <w:numPr>
          <w:ilvl w:val="0"/>
          <w:numId w:val="11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Implementirat svestran </w:t>
      </w:r>
      <w:r w:rsidR="00537974" w:rsidRPr="0066725C">
        <w:rPr>
          <w:rFonts w:cstheme="minorHAnsi"/>
          <w:lang w:val="bs-Latn-BA"/>
        </w:rPr>
        <w:t>informacijski sistem.</w:t>
      </w:r>
    </w:p>
    <w:p w:rsidR="00537974" w:rsidRDefault="00537974" w:rsidP="008448C1">
      <w:pPr>
        <w:pStyle w:val="NoSpacing"/>
        <w:numPr>
          <w:ilvl w:val="0"/>
          <w:numId w:val="11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Promotivne akcije.</w:t>
      </w:r>
    </w:p>
    <w:p w:rsidR="00C36F32" w:rsidRDefault="00C36F32" w:rsidP="008448C1">
      <w:pPr>
        <w:pStyle w:val="NoSpacing"/>
        <w:numPr>
          <w:ilvl w:val="0"/>
          <w:numId w:val="11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Nabavka opreme potrebne za napredna naučna istraživanja</w:t>
      </w:r>
    </w:p>
    <w:p w:rsidR="00537974" w:rsidRPr="0066725C" w:rsidRDefault="00537974" w:rsidP="008448C1">
      <w:pPr>
        <w:pStyle w:val="NoSpacing"/>
        <w:jc w:val="both"/>
        <w:rPr>
          <w:rFonts w:cstheme="minorHAnsi"/>
          <w:lang w:val="bs-Latn-BA"/>
        </w:rPr>
      </w:pPr>
    </w:p>
    <w:p w:rsidR="00537974" w:rsidRPr="00DF1897" w:rsidRDefault="00537974" w:rsidP="008448C1">
      <w:pPr>
        <w:pStyle w:val="NoSpacing"/>
        <w:jc w:val="both"/>
        <w:rPr>
          <w:rFonts w:cstheme="minorHAnsi"/>
          <w:b/>
          <w:color w:val="365F91" w:themeColor="accent1" w:themeShade="BF"/>
          <w:lang w:val="bs-Latn-BA"/>
        </w:rPr>
      </w:pPr>
      <w:r w:rsidRPr="00DF1897">
        <w:rPr>
          <w:rFonts w:cstheme="minorHAnsi"/>
          <w:b/>
          <w:color w:val="365F91" w:themeColor="accent1" w:themeShade="BF"/>
          <w:lang w:val="bs-Latn-BA"/>
        </w:rPr>
        <w:t>Funkcionalni zahtjevi:</w:t>
      </w:r>
    </w:p>
    <w:p w:rsidR="00537974" w:rsidRDefault="00C36F32" w:rsidP="008448C1">
      <w:pPr>
        <w:pStyle w:val="NoSpacing"/>
        <w:numPr>
          <w:ilvl w:val="0"/>
          <w:numId w:val="12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Kreirati </w:t>
      </w:r>
      <w:r w:rsidR="00537974">
        <w:rPr>
          <w:rFonts w:cstheme="minorHAnsi"/>
          <w:lang w:val="bs-Latn-BA"/>
        </w:rPr>
        <w:t>informacijski sistem</w:t>
      </w:r>
      <w:r>
        <w:rPr>
          <w:rFonts w:cstheme="minorHAnsi"/>
          <w:lang w:val="bs-Latn-BA"/>
        </w:rPr>
        <w:t xml:space="preserve"> Internet bazirane arhitekture</w:t>
      </w:r>
      <w:r w:rsidR="00537974">
        <w:rPr>
          <w:rFonts w:cstheme="minorHAnsi"/>
          <w:lang w:val="bs-Latn-BA"/>
        </w:rPr>
        <w:t>.</w:t>
      </w:r>
    </w:p>
    <w:p w:rsidR="00537974" w:rsidRDefault="00537974" w:rsidP="008448C1">
      <w:pPr>
        <w:pStyle w:val="NoSpacing"/>
        <w:numPr>
          <w:ilvl w:val="0"/>
          <w:numId w:val="12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Omogućiti dodavanje i modi</w:t>
      </w:r>
      <w:r w:rsidR="00C36F32">
        <w:rPr>
          <w:rFonts w:cstheme="minorHAnsi"/>
          <w:lang w:val="bs-Latn-BA"/>
        </w:rPr>
        <w:t>fikaciju podataka o posjetiteljima</w:t>
      </w:r>
      <w:r>
        <w:rPr>
          <w:rFonts w:cstheme="minorHAnsi"/>
          <w:lang w:val="bs-Latn-BA"/>
        </w:rPr>
        <w:t>.</w:t>
      </w:r>
    </w:p>
    <w:p w:rsidR="00537974" w:rsidRDefault="00537974" w:rsidP="008448C1">
      <w:pPr>
        <w:pStyle w:val="NoSpacing"/>
        <w:numPr>
          <w:ilvl w:val="0"/>
          <w:numId w:val="12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Omogućiti dodavanje i modifikaciju podataka o</w:t>
      </w:r>
      <w:r w:rsidR="00C36F32">
        <w:rPr>
          <w:rFonts w:cstheme="minorHAnsi"/>
          <w:lang w:val="bs-Latn-BA"/>
        </w:rPr>
        <w:t xml:space="preserve"> </w:t>
      </w:r>
      <w:r w:rsidR="00050948">
        <w:rPr>
          <w:rFonts w:cstheme="minorHAnsi"/>
          <w:lang w:val="bs-Latn-BA"/>
        </w:rPr>
        <w:t>edukativnim programima i naučnim istraživanjima</w:t>
      </w:r>
      <w:r>
        <w:rPr>
          <w:rFonts w:cstheme="minorHAnsi"/>
          <w:lang w:val="bs-Latn-BA"/>
        </w:rPr>
        <w:t>.</w:t>
      </w:r>
    </w:p>
    <w:p w:rsidR="00537974" w:rsidRDefault="00537974" w:rsidP="008448C1">
      <w:pPr>
        <w:pStyle w:val="NoSpacing"/>
        <w:numPr>
          <w:ilvl w:val="0"/>
          <w:numId w:val="12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Omogućiti dodavanje i modifikaciju podataka o</w:t>
      </w:r>
      <w:r w:rsidR="00050948">
        <w:rPr>
          <w:rFonts w:cstheme="minorHAnsi"/>
          <w:lang w:val="bs-Latn-BA"/>
        </w:rPr>
        <w:t xml:space="preserve"> monitoringu</w:t>
      </w:r>
      <w:r>
        <w:rPr>
          <w:rFonts w:cstheme="minorHAnsi"/>
          <w:lang w:val="bs-Latn-BA"/>
        </w:rPr>
        <w:t>.</w:t>
      </w:r>
    </w:p>
    <w:p w:rsidR="00050948" w:rsidRDefault="00050948" w:rsidP="00050948">
      <w:pPr>
        <w:pStyle w:val="NoSpacing"/>
        <w:numPr>
          <w:ilvl w:val="0"/>
          <w:numId w:val="12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Omogućiti dodavanje i modifikaciju podataka o zaposlenim.</w:t>
      </w:r>
    </w:p>
    <w:p w:rsidR="00050948" w:rsidRDefault="00050948" w:rsidP="00050948">
      <w:pPr>
        <w:pStyle w:val="NoSpacing"/>
        <w:numPr>
          <w:ilvl w:val="0"/>
          <w:numId w:val="12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Trening zaposlenih na informacijskom sistemu. </w:t>
      </w:r>
    </w:p>
    <w:p w:rsidR="00537974" w:rsidRDefault="00537974" w:rsidP="008448C1">
      <w:pPr>
        <w:pStyle w:val="NoSpacing"/>
        <w:jc w:val="both"/>
        <w:rPr>
          <w:rFonts w:cstheme="minorHAnsi"/>
          <w:lang w:val="bs-Latn-BA"/>
        </w:rPr>
      </w:pPr>
    </w:p>
    <w:p w:rsidR="00537974" w:rsidRPr="003E6187" w:rsidRDefault="00537974" w:rsidP="008448C1">
      <w:pPr>
        <w:pStyle w:val="NoSpacing"/>
        <w:jc w:val="both"/>
        <w:rPr>
          <w:rFonts w:cstheme="minorHAnsi"/>
          <w:b/>
          <w:color w:val="365F91" w:themeColor="accent1" w:themeShade="BF"/>
          <w:lang w:val="bs-Latn-BA"/>
        </w:rPr>
      </w:pPr>
      <w:r w:rsidRPr="003E6187">
        <w:rPr>
          <w:rFonts w:cstheme="minorHAnsi"/>
          <w:b/>
          <w:color w:val="365F91" w:themeColor="accent1" w:themeShade="BF"/>
          <w:lang w:val="bs-Latn-BA"/>
        </w:rPr>
        <w:t>Sistemski zahtjevi:</w:t>
      </w:r>
    </w:p>
    <w:p w:rsidR="00537974" w:rsidRDefault="00050948" w:rsidP="008448C1">
      <w:pPr>
        <w:pStyle w:val="NoSpacing"/>
        <w:numPr>
          <w:ilvl w:val="0"/>
          <w:numId w:val="13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Interfejs mora biti jednostavan i </w:t>
      </w:r>
      <w:r w:rsidRPr="00050948">
        <w:rPr>
          <w:rFonts w:cstheme="minorHAnsi"/>
          <w:lang w:val="bs-Latn-BA"/>
        </w:rPr>
        <w:t>intuitivan</w:t>
      </w:r>
      <w:r w:rsidR="00537974">
        <w:rPr>
          <w:rFonts w:cstheme="minorHAnsi"/>
          <w:lang w:val="bs-Latn-BA"/>
        </w:rPr>
        <w:t>.</w:t>
      </w:r>
    </w:p>
    <w:p w:rsidR="00537974" w:rsidRDefault="00513EAA" w:rsidP="008448C1">
      <w:pPr>
        <w:pStyle w:val="NoSpacing"/>
        <w:numPr>
          <w:ilvl w:val="0"/>
          <w:numId w:val="13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Mrežna infrastruktura mora biti sposobna podržat do 75 radnih stanica ili korisnika</w:t>
      </w:r>
      <w:r w:rsidR="00537974">
        <w:rPr>
          <w:rFonts w:cstheme="minorHAnsi"/>
          <w:lang w:val="bs-Latn-BA"/>
        </w:rPr>
        <w:t>.</w:t>
      </w:r>
    </w:p>
    <w:p w:rsidR="00537974" w:rsidRDefault="00537974" w:rsidP="008448C1">
      <w:pPr>
        <w:pStyle w:val="NoSpacing"/>
        <w:numPr>
          <w:ilvl w:val="0"/>
          <w:numId w:val="13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Na klijent računarima potrebno je instalirati</w:t>
      </w:r>
      <w:r w:rsidR="00050948">
        <w:rPr>
          <w:rFonts w:cstheme="minorHAnsi"/>
          <w:lang w:val="bs-Latn-BA"/>
        </w:rPr>
        <w:t xml:space="preserve"> Web browsere</w:t>
      </w:r>
      <w:r>
        <w:rPr>
          <w:rFonts w:cstheme="minorHAnsi"/>
          <w:lang w:val="bs-Latn-BA"/>
        </w:rPr>
        <w:t>.</w:t>
      </w:r>
    </w:p>
    <w:p w:rsidR="00537974" w:rsidRDefault="00537974" w:rsidP="008448C1">
      <w:pPr>
        <w:pStyle w:val="NoSpacing"/>
        <w:jc w:val="both"/>
        <w:rPr>
          <w:rFonts w:cstheme="minorHAnsi"/>
          <w:lang w:val="bs-Latn-BA"/>
        </w:rPr>
      </w:pPr>
    </w:p>
    <w:p w:rsidR="001818E1" w:rsidRDefault="001818E1" w:rsidP="008448C1">
      <w:pPr>
        <w:pStyle w:val="NoSpacing"/>
        <w:jc w:val="both"/>
        <w:rPr>
          <w:rFonts w:cstheme="minorHAnsi"/>
          <w:b/>
          <w:color w:val="365F91" w:themeColor="accent1" w:themeShade="BF"/>
          <w:lang w:val="bs-Latn-BA"/>
        </w:rPr>
      </w:pPr>
    </w:p>
    <w:p w:rsidR="00537974" w:rsidRPr="005B3ED4" w:rsidRDefault="00537974" w:rsidP="008448C1">
      <w:pPr>
        <w:pStyle w:val="NoSpacing"/>
        <w:jc w:val="both"/>
        <w:rPr>
          <w:rFonts w:cstheme="minorHAnsi"/>
          <w:b/>
          <w:color w:val="365F91" w:themeColor="accent1" w:themeShade="BF"/>
          <w:lang w:val="bs-Latn-BA"/>
        </w:rPr>
      </w:pPr>
      <w:r w:rsidRPr="005B3ED4">
        <w:rPr>
          <w:rFonts w:cstheme="minorHAnsi"/>
          <w:b/>
          <w:color w:val="365F91" w:themeColor="accent1" w:themeShade="BF"/>
          <w:lang w:val="bs-Latn-BA"/>
        </w:rPr>
        <w:lastRenderedPageBreak/>
        <w:t>Tehnološki zahtjevi:</w:t>
      </w:r>
    </w:p>
    <w:p w:rsidR="00537974" w:rsidRDefault="00537974" w:rsidP="008448C1">
      <w:pPr>
        <w:pStyle w:val="NoSpacing"/>
        <w:numPr>
          <w:ilvl w:val="0"/>
          <w:numId w:val="14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Server na kojem se nalazi </w:t>
      </w:r>
      <w:r w:rsidR="00AA0999">
        <w:rPr>
          <w:rFonts w:cstheme="minorHAnsi"/>
          <w:lang w:val="bs-Latn-BA"/>
        </w:rPr>
        <w:t xml:space="preserve">baza podataka mora koristiti </w:t>
      </w:r>
      <w:r>
        <w:rPr>
          <w:rFonts w:cstheme="minorHAnsi"/>
          <w:lang w:val="bs-Latn-BA"/>
        </w:rPr>
        <w:t>Windows S</w:t>
      </w:r>
      <w:r w:rsidR="00AA0999">
        <w:rPr>
          <w:rFonts w:cstheme="minorHAnsi"/>
          <w:lang w:val="bs-Latn-BA"/>
        </w:rPr>
        <w:t>erver 2008 i MS SQL 2008</w:t>
      </w:r>
      <w:r>
        <w:rPr>
          <w:rFonts w:cstheme="minorHAnsi"/>
          <w:lang w:val="bs-Latn-BA"/>
        </w:rPr>
        <w:t>.</w:t>
      </w:r>
    </w:p>
    <w:p w:rsidR="00537974" w:rsidRDefault="00AA0999" w:rsidP="008448C1">
      <w:pPr>
        <w:pStyle w:val="NoSpacing"/>
        <w:numPr>
          <w:ilvl w:val="0"/>
          <w:numId w:val="14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Web Server mora </w:t>
      </w:r>
      <w:r w:rsidR="00537974">
        <w:rPr>
          <w:rFonts w:cstheme="minorHAnsi"/>
          <w:lang w:val="bs-Latn-BA"/>
        </w:rPr>
        <w:t>korsititi</w:t>
      </w:r>
      <w:r>
        <w:rPr>
          <w:rFonts w:cstheme="minorHAnsi"/>
          <w:lang w:val="bs-Latn-BA"/>
        </w:rPr>
        <w:t xml:space="preserve"> MS IIS</w:t>
      </w:r>
      <w:r w:rsidR="00537974">
        <w:rPr>
          <w:rFonts w:cstheme="minorHAnsi"/>
          <w:lang w:val="bs-Latn-BA"/>
        </w:rPr>
        <w:t>.</w:t>
      </w:r>
    </w:p>
    <w:p w:rsidR="00537974" w:rsidRDefault="00537974" w:rsidP="008448C1">
      <w:pPr>
        <w:pStyle w:val="NoSpacing"/>
        <w:numPr>
          <w:ilvl w:val="0"/>
          <w:numId w:val="14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Klijent računari moraju koristiti </w:t>
      </w:r>
      <w:r w:rsidR="00AA0999">
        <w:rPr>
          <w:rFonts w:cstheme="minorHAnsi"/>
          <w:lang w:val="bs-Latn-BA"/>
        </w:rPr>
        <w:t>Windows XP</w:t>
      </w:r>
      <w:r>
        <w:rPr>
          <w:rFonts w:cstheme="minorHAnsi"/>
          <w:lang w:val="bs-Latn-BA"/>
        </w:rPr>
        <w:t>.</w:t>
      </w:r>
    </w:p>
    <w:p w:rsidR="00537974" w:rsidRDefault="00AA0999" w:rsidP="008448C1">
      <w:pPr>
        <w:pStyle w:val="NoSpacing"/>
        <w:numPr>
          <w:ilvl w:val="0"/>
          <w:numId w:val="14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Klijent računari moraju imati instaliran Mozilla Firefox browser</w:t>
      </w:r>
      <w:r w:rsidR="00537974">
        <w:rPr>
          <w:rFonts w:cstheme="minorHAnsi"/>
          <w:lang w:val="bs-Latn-BA"/>
        </w:rPr>
        <w:t>.</w:t>
      </w:r>
    </w:p>
    <w:p w:rsidR="005F0B7B" w:rsidRPr="00474B4C" w:rsidRDefault="00AA0999" w:rsidP="007839BA">
      <w:pPr>
        <w:pStyle w:val="NoSpacing"/>
        <w:numPr>
          <w:ilvl w:val="0"/>
          <w:numId w:val="14"/>
        </w:numPr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Mora se implementirati </w:t>
      </w:r>
      <w:r>
        <w:rPr>
          <w:lang w:val="pl-PL"/>
        </w:rPr>
        <w:t>Internet/Intranet infrastruktura.</w:t>
      </w:r>
    </w:p>
    <w:p w:rsidR="00474B4C" w:rsidRDefault="00474B4C" w:rsidP="00474B4C">
      <w:pPr>
        <w:pStyle w:val="NoSpacing"/>
        <w:ind w:left="720"/>
        <w:jc w:val="both"/>
        <w:rPr>
          <w:lang w:val="pl-PL"/>
        </w:rPr>
      </w:pPr>
    </w:p>
    <w:p w:rsidR="00474B4C" w:rsidRPr="00474B4C" w:rsidRDefault="00474B4C" w:rsidP="00474B4C">
      <w:pPr>
        <w:pStyle w:val="NoSpacing"/>
        <w:ind w:left="720"/>
        <w:jc w:val="both"/>
        <w:rPr>
          <w:rFonts w:cstheme="minorHAnsi"/>
          <w:lang w:val="bs-Latn-BA"/>
        </w:rPr>
      </w:pPr>
    </w:p>
    <w:p w:rsidR="00E33903" w:rsidRPr="0066725C" w:rsidRDefault="00537974" w:rsidP="007839BA">
      <w:pPr>
        <w:pStyle w:val="Heading1"/>
        <w:rPr>
          <w:lang w:val="bs-Latn-BA"/>
        </w:rPr>
      </w:pPr>
      <w:bookmarkStart w:id="5" w:name="_Toc303876093"/>
      <w:r>
        <w:rPr>
          <w:lang w:val="bs-Latn-BA"/>
        </w:rPr>
        <w:t>6</w:t>
      </w:r>
      <w:r w:rsidR="00E33903" w:rsidRPr="0066725C">
        <w:rPr>
          <w:lang w:val="bs-Latn-BA"/>
        </w:rPr>
        <w:t>. DIJAGRAM ORGANIZACIJSKE STRUKTURE SISTEMA</w:t>
      </w:r>
      <w:bookmarkEnd w:id="5"/>
    </w:p>
    <w:p w:rsidR="00116E5B" w:rsidRPr="0066725C" w:rsidRDefault="00116E5B" w:rsidP="000620EA">
      <w:pPr>
        <w:pStyle w:val="NoSpacing"/>
        <w:rPr>
          <w:rFonts w:cstheme="minorHAnsi"/>
          <w:lang w:val="bs-Latn-BA"/>
        </w:rPr>
      </w:pPr>
    </w:p>
    <w:p w:rsidR="00116E5B" w:rsidRDefault="00BC73DC" w:rsidP="000620EA">
      <w:pPr>
        <w:pStyle w:val="NoSpacing"/>
        <w:rPr>
          <w:rFonts w:cstheme="minorHAnsi"/>
          <w:lang w:val="bs-Latn-BA"/>
        </w:rPr>
      </w:pPr>
      <w:r>
        <w:rPr>
          <w:rFonts w:cstheme="minorHAnsi"/>
          <w:lang w:val="bs-Latn-BA"/>
        </w:rPr>
        <w:t>Ovim se dijagramom definiše logička organizacija preduzeća.Sa modelom organizacije na hijerarhijski način strukturiramo organizacione jedinice unutar preduzeća.</w:t>
      </w:r>
    </w:p>
    <w:p w:rsidR="001818E1" w:rsidRDefault="001818E1" w:rsidP="000620EA">
      <w:pPr>
        <w:pStyle w:val="NoSpacing"/>
        <w:rPr>
          <w:rFonts w:cstheme="minorHAnsi"/>
          <w:lang w:val="bs-Latn-BA"/>
        </w:rPr>
      </w:pPr>
      <w:r>
        <w:rPr>
          <w:rFonts w:cstheme="minorHAnsi"/>
          <w:lang w:val="bs-Latn-BA"/>
        </w:rPr>
        <w:t>Došao sam do zaključka da bi IS Park prirode trebao imati sljedeće organizacione jedinice:</w:t>
      </w:r>
    </w:p>
    <w:p w:rsidR="001818E1" w:rsidRDefault="001818E1" w:rsidP="001818E1">
      <w:pPr>
        <w:pStyle w:val="NoSpacing"/>
        <w:numPr>
          <w:ilvl w:val="0"/>
          <w:numId w:val="2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Uprava</w:t>
      </w:r>
    </w:p>
    <w:p w:rsidR="001818E1" w:rsidRDefault="001818E1" w:rsidP="001818E1">
      <w:pPr>
        <w:pStyle w:val="NoSpacing"/>
        <w:numPr>
          <w:ilvl w:val="0"/>
          <w:numId w:val="2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Sektor opštih poslova</w:t>
      </w:r>
    </w:p>
    <w:p w:rsidR="001818E1" w:rsidRDefault="001818E1" w:rsidP="001818E1">
      <w:pPr>
        <w:pStyle w:val="NoSpacing"/>
        <w:numPr>
          <w:ilvl w:val="0"/>
          <w:numId w:val="2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Služba za edukativne i turističke usluge</w:t>
      </w:r>
    </w:p>
    <w:p w:rsidR="001818E1" w:rsidRPr="0066725C" w:rsidRDefault="001818E1" w:rsidP="001818E1">
      <w:pPr>
        <w:pStyle w:val="NoSpacing"/>
        <w:numPr>
          <w:ilvl w:val="0"/>
          <w:numId w:val="2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Služba za održavanje,istraživanje i monitoring</w:t>
      </w:r>
    </w:p>
    <w:p w:rsidR="00D770AD" w:rsidRPr="0066725C" w:rsidRDefault="00D770AD" w:rsidP="00D770AD">
      <w:pPr>
        <w:pStyle w:val="Caption"/>
        <w:jc w:val="center"/>
        <w:rPr>
          <w:rFonts w:asciiTheme="minorHAnsi" w:hAnsiTheme="minorHAnsi" w:cstheme="minorHAnsi"/>
        </w:rPr>
      </w:pPr>
      <w:r>
        <w:rPr>
          <w:rFonts w:cstheme="minorHAnsi"/>
          <w:noProof/>
          <w:lang w:val="en-US" w:eastAsia="en-US"/>
        </w:rPr>
        <w:drawing>
          <wp:inline distT="0" distB="0" distL="0" distR="0">
            <wp:extent cx="6296989" cy="1865376"/>
            <wp:effectExtent l="0" t="0" r="0" b="0"/>
            <wp:docPr id="3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989" cy="1865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6725C">
        <w:rPr>
          <w:rFonts w:asciiTheme="minorHAnsi" w:hAnsiTheme="minorHAnsi" w:cstheme="minorHAnsi"/>
        </w:rPr>
        <w:t xml:space="preserve">Slika </w:t>
      </w:r>
      <w:r w:rsidR="00363D0A" w:rsidRPr="0066725C">
        <w:rPr>
          <w:rFonts w:asciiTheme="minorHAnsi" w:hAnsiTheme="minorHAnsi" w:cstheme="minorHAnsi"/>
        </w:rPr>
        <w:fldChar w:fldCharType="begin"/>
      </w:r>
      <w:r w:rsidRPr="0066725C">
        <w:rPr>
          <w:rFonts w:asciiTheme="minorHAnsi" w:hAnsiTheme="minorHAnsi" w:cstheme="minorHAnsi"/>
        </w:rPr>
        <w:instrText xml:space="preserve"> SEQ Slika \* ARABIC </w:instrText>
      </w:r>
      <w:r w:rsidR="00363D0A" w:rsidRPr="0066725C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5</w:t>
      </w:r>
      <w:r w:rsidR="00363D0A" w:rsidRPr="0066725C">
        <w:rPr>
          <w:rFonts w:asciiTheme="minorHAnsi" w:hAnsiTheme="minorHAnsi" w:cstheme="minorHAnsi"/>
        </w:rPr>
        <w:fldChar w:fldCharType="end"/>
      </w:r>
      <w:r w:rsidRPr="0066725C">
        <w:rPr>
          <w:rFonts w:asciiTheme="minorHAnsi" w:hAnsiTheme="minorHAnsi" w:cstheme="minorHAnsi"/>
        </w:rPr>
        <w:t>. Organizacijski dijagram</w:t>
      </w:r>
      <w:r w:rsidR="00683AE2" w:rsidRPr="00683AE2">
        <w:rPr>
          <w:rFonts w:asciiTheme="minorHAnsi" w:hAnsiTheme="minorHAnsi" w:cstheme="minorHAnsi"/>
          <w:b w:val="0"/>
          <w:i/>
        </w:rPr>
        <w:t>(Prikazane su četiri organizacijske jedinice koje čine park prirode)</w:t>
      </w:r>
      <w:r w:rsidR="00683AE2">
        <w:rPr>
          <w:rFonts w:asciiTheme="minorHAnsi" w:hAnsiTheme="minorHAnsi" w:cstheme="minorHAnsi"/>
        </w:rPr>
        <w:t xml:space="preserve"> </w:t>
      </w:r>
    </w:p>
    <w:p w:rsidR="00CD2F42" w:rsidRPr="0066725C" w:rsidRDefault="00D770AD" w:rsidP="00CD2F42">
      <w:pPr>
        <w:pStyle w:val="NoSpacing"/>
        <w:keepNext/>
        <w:jc w:val="center"/>
        <w:rPr>
          <w:lang w:val="bs-Latn-BA"/>
        </w:rPr>
      </w:pPr>
      <w:r w:rsidRPr="00D770AD">
        <w:rPr>
          <w:rFonts w:cstheme="minorHAnsi"/>
          <w:noProof/>
        </w:rPr>
        <w:t xml:space="preserve"> </w:t>
      </w:r>
    </w:p>
    <w:p w:rsidR="00116E5B" w:rsidRPr="0066725C" w:rsidRDefault="00116E5B" w:rsidP="000620EA">
      <w:pPr>
        <w:pStyle w:val="NoSpacing"/>
        <w:rPr>
          <w:rFonts w:cstheme="minorHAnsi"/>
          <w:lang w:val="bs-Latn-BA"/>
        </w:rPr>
      </w:pPr>
    </w:p>
    <w:p w:rsidR="00BB16E4" w:rsidRPr="0066725C" w:rsidRDefault="006A4ED9" w:rsidP="003C1133">
      <w:pPr>
        <w:pStyle w:val="NoSpacing"/>
        <w:rPr>
          <w:rFonts w:cstheme="minorHAnsi"/>
          <w:lang w:val="bs-Latn-BA"/>
        </w:rPr>
      </w:pPr>
      <w:r w:rsidRPr="0066725C">
        <w:rPr>
          <w:rFonts w:cstheme="minorHAnsi"/>
          <w:b/>
          <w:color w:val="365F91" w:themeColor="accent1" w:themeShade="BF"/>
          <w:lang w:val="bs-Latn-BA"/>
        </w:rPr>
        <w:t>Uprava</w:t>
      </w:r>
      <w:r w:rsidR="00A70EC1">
        <w:rPr>
          <w:rFonts w:cstheme="minorHAnsi"/>
          <w:b/>
          <w:color w:val="365F91" w:themeColor="accent1" w:themeShade="BF"/>
          <w:lang w:val="bs-Latn-BA"/>
        </w:rPr>
        <w:t xml:space="preserve"> </w:t>
      </w:r>
      <w:r w:rsidR="00BA6734">
        <w:rPr>
          <w:rFonts w:cstheme="minorHAnsi"/>
          <w:lang w:val="bs-Latn-BA"/>
        </w:rPr>
        <w:t>je o</w:t>
      </w:r>
      <w:r w:rsidRPr="0066725C">
        <w:rPr>
          <w:rFonts w:cstheme="minorHAnsi"/>
          <w:lang w:val="bs-Latn-BA"/>
        </w:rPr>
        <w:t xml:space="preserve">rganizacijska jedinica preduzeća koja obavlja </w:t>
      </w:r>
      <w:r w:rsidR="001A1743" w:rsidRPr="0066725C">
        <w:rPr>
          <w:rFonts w:cstheme="minorHAnsi"/>
          <w:lang w:val="bs-Latn-BA"/>
        </w:rPr>
        <w:t xml:space="preserve">sve </w:t>
      </w:r>
      <w:r w:rsidRPr="0066725C">
        <w:rPr>
          <w:rFonts w:cstheme="minorHAnsi"/>
          <w:lang w:val="bs-Latn-BA"/>
        </w:rPr>
        <w:t>poslove ve</w:t>
      </w:r>
      <w:r w:rsidR="00A70EC1">
        <w:rPr>
          <w:rFonts w:cstheme="minorHAnsi"/>
          <w:lang w:val="bs-Latn-BA"/>
        </w:rPr>
        <w:t xml:space="preserve">zane za upravljanje preduzećem </w:t>
      </w:r>
      <w:r w:rsidR="00F77A1A">
        <w:t>.</w:t>
      </w:r>
      <w:r w:rsidR="00D2134B">
        <w:t xml:space="preserve">Upravu čini director </w:t>
      </w:r>
      <w:r w:rsidR="00BE743C">
        <w:t>i</w:t>
      </w:r>
      <w:r w:rsidR="00D2134B">
        <w:t xml:space="preserve"> p</w:t>
      </w:r>
      <w:r w:rsidR="00D2134B" w:rsidRPr="00AD2456">
        <w:t>omoćnik direktora za zaštitu i razvoj</w:t>
      </w:r>
      <w:r w:rsidR="00D2134B">
        <w:t>.</w:t>
      </w:r>
    </w:p>
    <w:p w:rsidR="00BB16E4" w:rsidRDefault="00BB16E4" w:rsidP="003C1133">
      <w:pPr>
        <w:pStyle w:val="NoSpacing"/>
      </w:pPr>
      <w:r w:rsidRPr="0066725C">
        <w:rPr>
          <w:rFonts w:cstheme="minorHAnsi"/>
          <w:lang w:val="bs-Latn-BA"/>
        </w:rPr>
        <w:t>Direktor</w:t>
      </w:r>
      <w:r w:rsidR="006A4ED9" w:rsidRPr="0066725C">
        <w:rPr>
          <w:rFonts w:cstheme="minorHAnsi"/>
          <w:lang w:val="bs-Latn-BA"/>
        </w:rPr>
        <w:t xml:space="preserve"> je zadužen za</w:t>
      </w:r>
      <w:r w:rsidR="00F77A1A">
        <w:rPr>
          <w:rFonts w:cstheme="minorHAnsi"/>
          <w:lang w:val="bs-Latn-BA"/>
        </w:rPr>
        <w:t xml:space="preserve"> </w:t>
      </w:r>
      <w:r w:rsidR="00F77A1A">
        <w:t>poslovnu strategiju, upravljanje parkom, rukovođenje i organizaciju procesa rada i poslovanja preduzeća u skladu sa Zakonom i Statutom preduzeća.</w:t>
      </w:r>
    </w:p>
    <w:p w:rsidR="00AD2456" w:rsidRDefault="00AD2456" w:rsidP="003C1133">
      <w:pPr>
        <w:pStyle w:val="NoSpacing"/>
      </w:pPr>
      <w:r w:rsidRPr="00AD2456">
        <w:t>Pomoćnik direktora za zaštitu i razvoj</w:t>
      </w:r>
      <w:r>
        <w:t xml:space="preserve"> je zadužen za rukovođenje djelatnošću i organizaciju zaštite, očuvanja i unapređenja prirodnih vrijednosti parka.</w:t>
      </w:r>
    </w:p>
    <w:p w:rsidR="00BA6734" w:rsidRDefault="00BA6734" w:rsidP="00CE673D">
      <w:pPr>
        <w:pStyle w:val="NoSpacing"/>
      </w:pPr>
    </w:p>
    <w:p w:rsidR="00BA6734" w:rsidRDefault="00BA6734" w:rsidP="003C1133">
      <w:pPr>
        <w:pStyle w:val="NoSpacing"/>
      </w:pPr>
      <w:r w:rsidRPr="0066725C">
        <w:rPr>
          <w:rFonts w:cstheme="minorHAnsi"/>
          <w:b/>
          <w:color w:val="365F91" w:themeColor="accent1" w:themeShade="BF"/>
          <w:lang w:val="bs-Latn-BA"/>
        </w:rPr>
        <w:t>S</w:t>
      </w:r>
      <w:r>
        <w:rPr>
          <w:rFonts w:cstheme="minorHAnsi"/>
          <w:b/>
          <w:color w:val="365F91" w:themeColor="accent1" w:themeShade="BF"/>
          <w:lang w:val="bs-Latn-BA"/>
        </w:rPr>
        <w:t xml:space="preserve">ektor opštih poslova </w:t>
      </w:r>
      <w:r w:rsidRPr="0066725C">
        <w:rPr>
          <w:rFonts w:cstheme="minorHAnsi"/>
          <w:lang w:val="bs-Latn-BA"/>
        </w:rPr>
        <w:t>je organizacijska jedinica</w:t>
      </w:r>
      <w:r>
        <w:rPr>
          <w:rFonts w:cstheme="minorHAnsi"/>
          <w:lang w:val="bs-Latn-BA"/>
        </w:rPr>
        <w:t xml:space="preserve"> </w:t>
      </w:r>
      <w:r>
        <w:t>u okviru koje se obavljaju pravni, materijalno-finansijski i administrativno-tehnički poslovi preduzeća.</w:t>
      </w:r>
      <w:r w:rsidR="00BE743C">
        <w:t>Sektor čine</w:t>
      </w:r>
      <w:r w:rsidR="00A33E5E" w:rsidRPr="00A33E5E">
        <w:t xml:space="preserve"> </w:t>
      </w:r>
      <w:r w:rsidR="00A33E5E">
        <w:t>rukovodilac,</w:t>
      </w:r>
      <w:r w:rsidR="00A33E5E" w:rsidRPr="00A33E5E">
        <w:rPr>
          <w:rFonts w:cstheme="minorHAnsi"/>
          <w:lang w:val="bs-Latn-BA"/>
        </w:rPr>
        <w:t xml:space="preserve"> </w:t>
      </w:r>
      <w:r w:rsidR="00A33E5E">
        <w:rPr>
          <w:rFonts w:cstheme="minorHAnsi"/>
          <w:lang w:val="bs-Latn-BA"/>
        </w:rPr>
        <w:t>p</w:t>
      </w:r>
      <w:r w:rsidR="00A33E5E" w:rsidRPr="0066725C">
        <w:rPr>
          <w:rFonts w:cstheme="minorHAnsi"/>
          <w:lang w:val="bs-Latn-BA"/>
        </w:rPr>
        <w:t>ravnik</w:t>
      </w:r>
      <w:r w:rsidR="00A33E5E">
        <w:rPr>
          <w:rFonts w:cstheme="minorHAnsi"/>
          <w:lang w:val="bs-Latn-BA"/>
        </w:rPr>
        <w:t>,ekonomista i k</w:t>
      </w:r>
      <w:r w:rsidR="00A33E5E" w:rsidRPr="0066725C">
        <w:rPr>
          <w:rFonts w:cstheme="minorHAnsi"/>
          <w:lang w:val="bs-Latn-BA"/>
        </w:rPr>
        <w:t>adrovski referent</w:t>
      </w:r>
      <w:r w:rsidR="00A33E5E">
        <w:rPr>
          <w:rFonts w:cstheme="minorHAnsi"/>
          <w:lang w:val="bs-Latn-BA"/>
        </w:rPr>
        <w:t>.</w:t>
      </w:r>
    </w:p>
    <w:p w:rsidR="004F37FA" w:rsidRDefault="004F37FA" w:rsidP="003C1133">
      <w:pPr>
        <w:pStyle w:val="NoSpacing"/>
      </w:pPr>
      <w:r>
        <w:t>Rukovodilac je zadužen je za rukovođenje i organizaciju poslova u okviru sektora.</w:t>
      </w:r>
    </w:p>
    <w:p w:rsidR="00295A89" w:rsidRDefault="00295A89" w:rsidP="003C1133">
      <w:pPr>
        <w:pStyle w:val="NoSpacing"/>
        <w:rPr>
          <w:rFonts w:cstheme="minorHAnsi"/>
          <w:lang w:val="bs-Latn-BA"/>
        </w:rPr>
      </w:pPr>
      <w:r w:rsidRPr="0066725C">
        <w:rPr>
          <w:rFonts w:cstheme="minorHAnsi"/>
          <w:lang w:val="bs-Latn-BA"/>
        </w:rPr>
        <w:t>Pravnik</w:t>
      </w:r>
      <w:r w:rsidRPr="00295A89">
        <w:t xml:space="preserve"> </w:t>
      </w:r>
      <w:r>
        <w:t xml:space="preserve">je zadužen za </w:t>
      </w:r>
      <w:r w:rsidR="00F419CE">
        <w:t>obavljanje</w:t>
      </w:r>
      <w:r>
        <w:t xml:space="preserve"> pravni</w:t>
      </w:r>
      <w:r w:rsidR="00F419CE">
        <w:t>h</w:t>
      </w:r>
      <w:r>
        <w:t xml:space="preserve"> i administrativni</w:t>
      </w:r>
      <w:r w:rsidR="00F419CE">
        <w:t>h poslova</w:t>
      </w:r>
      <w:r>
        <w:t xml:space="preserve"> preduzeća.</w:t>
      </w:r>
      <w:r>
        <w:rPr>
          <w:rFonts w:cstheme="minorHAnsi"/>
          <w:lang w:val="bs-Latn-BA"/>
        </w:rPr>
        <w:t xml:space="preserve"> </w:t>
      </w:r>
    </w:p>
    <w:p w:rsidR="00295A89" w:rsidRDefault="00295A89" w:rsidP="003C1133">
      <w:pPr>
        <w:pStyle w:val="NoSpacing"/>
      </w:pPr>
      <w:r>
        <w:rPr>
          <w:rFonts w:cstheme="minorHAnsi"/>
          <w:lang w:val="bs-Latn-BA"/>
        </w:rPr>
        <w:t xml:space="preserve">Ekonomista rukovodi </w:t>
      </w:r>
      <w:r>
        <w:t>finansijsko-računovodstvenim poslovima i poslovima marketinga preduzeća.</w:t>
      </w:r>
    </w:p>
    <w:p w:rsidR="00295A89" w:rsidRDefault="00295A89" w:rsidP="003C1133">
      <w:pPr>
        <w:pStyle w:val="NoSpacing"/>
      </w:pPr>
      <w:r w:rsidRPr="0066725C">
        <w:rPr>
          <w:rFonts w:cstheme="minorHAnsi"/>
          <w:lang w:val="bs-Latn-BA"/>
        </w:rPr>
        <w:t>Kadrovski referent vodi evidenciju r</w:t>
      </w:r>
      <w:r>
        <w:rPr>
          <w:rFonts w:cstheme="minorHAnsi"/>
          <w:lang w:val="bs-Latn-BA"/>
        </w:rPr>
        <w:t>adnicima, radnom stažu radnika,</w:t>
      </w:r>
      <w:r w:rsidRPr="0066725C">
        <w:rPr>
          <w:rFonts w:cstheme="minorHAnsi"/>
          <w:lang w:val="bs-Latn-BA"/>
        </w:rPr>
        <w:t>slobodnim danima i bolovanju</w:t>
      </w:r>
      <w:r>
        <w:rPr>
          <w:rFonts w:cstheme="minorHAnsi"/>
          <w:lang w:val="bs-Latn-BA"/>
        </w:rPr>
        <w:t xml:space="preserve"> itd.</w:t>
      </w:r>
    </w:p>
    <w:p w:rsidR="00295A89" w:rsidRPr="0066725C" w:rsidRDefault="00295A89" w:rsidP="00CE673D">
      <w:pPr>
        <w:pStyle w:val="NoSpacing"/>
        <w:rPr>
          <w:rFonts w:cstheme="minorHAnsi"/>
          <w:lang w:val="bs-Latn-BA"/>
        </w:rPr>
      </w:pPr>
    </w:p>
    <w:p w:rsidR="00B27BB9" w:rsidRPr="0066725C" w:rsidRDefault="00B27BB9" w:rsidP="003C1133">
      <w:pPr>
        <w:pStyle w:val="NoSpacing"/>
        <w:rPr>
          <w:rFonts w:cstheme="minorHAnsi"/>
          <w:lang w:val="bs-Latn-BA"/>
        </w:rPr>
      </w:pPr>
      <w:r w:rsidRPr="0066725C">
        <w:rPr>
          <w:rFonts w:cstheme="minorHAnsi"/>
          <w:b/>
          <w:color w:val="365F91" w:themeColor="accent1" w:themeShade="BF"/>
          <w:lang w:val="bs-Latn-BA"/>
        </w:rPr>
        <w:lastRenderedPageBreak/>
        <w:t xml:space="preserve">Služba za </w:t>
      </w:r>
      <w:r w:rsidR="00295A89">
        <w:rPr>
          <w:rFonts w:cstheme="minorHAnsi"/>
          <w:b/>
          <w:color w:val="365F91" w:themeColor="accent1" w:themeShade="BF"/>
          <w:lang w:val="bs-Latn-BA"/>
        </w:rPr>
        <w:t xml:space="preserve">edukativne i turističke usluge </w:t>
      </w:r>
      <w:r w:rsidRPr="0066725C">
        <w:rPr>
          <w:rFonts w:cstheme="minorHAnsi"/>
          <w:lang w:val="bs-Latn-BA"/>
        </w:rPr>
        <w:t xml:space="preserve">je organizacijska jedinica preduzeća </w:t>
      </w:r>
      <w:r w:rsidR="00D2134B">
        <w:rPr>
          <w:rFonts w:cstheme="minorHAnsi"/>
          <w:lang w:val="bs-Latn-BA"/>
        </w:rPr>
        <w:t>koja obavlja sve poslove vezane za edukaciju posjetitelja i organizaciju turističkih sad</w:t>
      </w:r>
      <w:r w:rsidR="00764DDF">
        <w:rPr>
          <w:rFonts w:cstheme="minorHAnsi"/>
          <w:lang w:val="bs-Latn-BA"/>
        </w:rPr>
        <w:t>r</w:t>
      </w:r>
      <w:r w:rsidR="00D2134B">
        <w:rPr>
          <w:rFonts w:cstheme="minorHAnsi"/>
          <w:lang w:val="bs-Latn-BA"/>
        </w:rPr>
        <w:t>žaja i usluga</w:t>
      </w:r>
      <w:r w:rsidR="006063C4" w:rsidRPr="0066725C">
        <w:rPr>
          <w:rFonts w:cstheme="minorHAnsi"/>
          <w:lang w:val="bs-Latn-BA"/>
        </w:rPr>
        <w:t>.</w:t>
      </w:r>
      <w:r w:rsidR="00BE743C">
        <w:rPr>
          <w:rFonts w:cstheme="minorHAnsi"/>
          <w:lang w:val="bs-Latn-BA"/>
        </w:rPr>
        <w:t xml:space="preserve">Službu čine </w:t>
      </w:r>
      <w:r w:rsidR="00AD5F85">
        <w:rPr>
          <w:rFonts w:cstheme="minorHAnsi"/>
          <w:lang w:val="bs-Latn-BA"/>
        </w:rPr>
        <w:t xml:space="preserve"> </w:t>
      </w:r>
      <w:r w:rsidR="00550C9D">
        <w:rPr>
          <w:rFonts w:cstheme="minorHAnsi"/>
          <w:lang w:val="bs-Latn-BA"/>
        </w:rPr>
        <w:t>rukovodilac,vodič,</w:t>
      </w:r>
      <w:r w:rsidR="00F419CE">
        <w:rPr>
          <w:rFonts w:cstheme="minorHAnsi"/>
          <w:lang w:val="bs-Latn-BA"/>
        </w:rPr>
        <w:t>edukator</w:t>
      </w:r>
      <w:r w:rsidR="00550C9D">
        <w:rPr>
          <w:rFonts w:cstheme="minorHAnsi"/>
          <w:lang w:val="bs-Latn-BA"/>
        </w:rPr>
        <w:t xml:space="preserve"> i </w:t>
      </w:r>
      <w:r w:rsidR="00550C9D">
        <w:t>s</w:t>
      </w:r>
      <w:r w:rsidR="00550C9D" w:rsidRPr="00550C9D">
        <w:t>tručni saradnik za prezentaciju i popularizaciju</w:t>
      </w:r>
      <w:r w:rsidR="00F419CE">
        <w:rPr>
          <w:rFonts w:cstheme="minorHAnsi"/>
          <w:lang w:val="bs-Latn-BA"/>
        </w:rPr>
        <w:t>.</w:t>
      </w:r>
    </w:p>
    <w:p w:rsidR="006063C4" w:rsidRPr="0066725C" w:rsidRDefault="00D2134B" w:rsidP="003C1133">
      <w:pPr>
        <w:pStyle w:val="NoSpacing"/>
        <w:rPr>
          <w:rFonts w:cstheme="minorHAnsi"/>
          <w:lang w:val="bs-Latn-BA"/>
        </w:rPr>
      </w:pPr>
      <w:r>
        <w:rPr>
          <w:rFonts w:cstheme="minorHAnsi"/>
          <w:lang w:val="bs-Latn-BA"/>
        </w:rPr>
        <w:t>Rukovodila</w:t>
      </w:r>
      <w:r w:rsidR="006063C4" w:rsidRPr="0066725C">
        <w:rPr>
          <w:rFonts w:cstheme="minorHAnsi"/>
          <w:lang w:val="bs-Latn-BA"/>
        </w:rPr>
        <w:t xml:space="preserve">c </w:t>
      </w:r>
      <w:r>
        <w:t>organizuje i raspoređuje poslove na neposredne izvršioce sluzbe.</w:t>
      </w:r>
    </w:p>
    <w:p w:rsidR="004A2442" w:rsidRDefault="005D56B3" w:rsidP="003C1133">
      <w:pPr>
        <w:pStyle w:val="NoSpacing"/>
      </w:pPr>
      <w:r>
        <w:rPr>
          <w:rFonts w:cstheme="minorHAnsi"/>
          <w:lang w:val="bs-Latn-BA"/>
        </w:rPr>
        <w:t xml:space="preserve">Vodič je zadužen za </w:t>
      </w:r>
      <w:r>
        <w:t>poslove planiranja, organiziranja i izvođenja poučnih šetnji.</w:t>
      </w:r>
    </w:p>
    <w:p w:rsidR="005D56B3" w:rsidRDefault="005D56B3" w:rsidP="003C1133">
      <w:pPr>
        <w:pStyle w:val="NoSpacing"/>
      </w:pPr>
      <w:r>
        <w:t>Edukator obavlja poslove ekološke poduke posjetitelja i lokalnog stanovništva.</w:t>
      </w:r>
    </w:p>
    <w:p w:rsidR="00550C9D" w:rsidRDefault="00550C9D" w:rsidP="003C1133">
      <w:pPr>
        <w:pStyle w:val="NoSpacing"/>
      </w:pPr>
      <w:r>
        <w:t>S</w:t>
      </w:r>
      <w:r w:rsidRPr="00550C9D">
        <w:t>tručni saradnik za prezentaciju i popularizaciju</w:t>
      </w:r>
      <w:r>
        <w:t xml:space="preserve"> je zadužen za organizaciju i rukovođenje poslovima prezentacije i popularizacije prirodnih i stvorenih vr</w:t>
      </w:r>
      <w:r w:rsidR="00DF63AE">
        <w:t>ij</w:t>
      </w:r>
      <w:r>
        <w:t>ednosti.</w:t>
      </w:r>
      <w:r w:rsidR="005B53CC">
        <w:t>On također evidentira podatke o posjetiteljima</w:t>
      </w:r>
      <w:r w:rsidR="00F21AE8">
        <w:t>,</w:t>
      </w:r>
      <w:r w:rsidR="005B53CC">
        <w:t>lokacijama koje su posjetili i njihovim aktivnostima.</w:t>
      </w:r>
    </w:p>
    <w:p w:rsidR="005D56B3" w:rsidRPr="0066725C" w:rsidRDefault="005D56B3" w:rsidP="00CE673D">
      <w:pPr>
        <w:pStyle w:val="NoSpacing"/>
        <w:rPr>
          <w:rFonts w:cstheme="minorHAnsi"/>
          <w:lang w:val="bs-Latn-BA"/>
        </w:rPr>
      </w:pPr>
    </w:p>
    <w:p w:rsidR="00550C9D" w:rsidRDefault="00550C9D" w:rsidP="003C1133">
      <w:pPr>
        <w:pStyle w:val="NoSpacing"/>
        <w:rPr>
          <w:rFonts w:cstheme="minorHAnsi"/>
          <w:lang w:val="bs-Latn-BA"/>
        </w:rPr>
      </w:pPr>
      <w:r>
        <w:rPr>
          <w:rFonts w:cstheme="minorHAnsi"/>
          <w:b/>
          <w:color w:val="365F91" w:themeColor="accent1" w:themeShade="BF"/>
          <w:lang w:val="bs-Latn-BA"/>
        </w:rPr>
        <w:t>S</w:t>
      </w:r>
      <w:r w:rsidR="004A2442" w:rsidRPr="0066725C">
        <w:rPr>
          <w:rFonts w:cstheme="minorHAnsi"/>
          <w:b/>
          <w:color w:val="365F91" w:themeColor="accent1" w:themeShade="BF"/>
          <w:lang w:val="bs-Latn-BA"/>
        </w:rPr>
        <w:t>lužba</w:t>
      </w:r>
      <w:r>
        <w:rPr>
          <w:rFonts w:cstheme="minorHAnsi"/>
          <w:b/>
          <w:color w:val="365F91" w:themeColor="accent1" w:themeShade="BF"/>
          <w:lang w:val="bs-Latn-BA"/>
        </w:rPr>
        <w:t xml:space="preserve"> za </w:t>
      </w:r>
      <w:r w:rsidR="006750CF">
        <w:rPr>
          <w:rFonts w:cstheme="minorHAnsi"/>
          <w:b/>
          <w:color w:val="365F91" w:themeColor="accent1" w:themeShade="BF"/>
          <w:lang w:val="bs-Latn-BA"/>
        </w:rPr>
        <w:t>održavanje,</w:t>
      </w:r>
      <w:r>
        <w:rPr>
          <w:rFonts w:cstheme="minorHAnsi"/>
          <w:b/>
          <w:color w:val="365F91" w:themeColor="accent1" w:themeShade="BF"/>
          <w:lang w:val="bs-Latn-BA"/>
        </w:rPr>
        <w:t>istraživanje i monitoring</w:t>
      </w:r>
      <w:r w:rsidR="004A2442" w:rsidRPr="0066725C">
        <w:rPr>
          <w:rFonts w:cstheme="minorHAnsi"/>
          <w:lang w:val="bs-Latn-BA"/>
        </w:rPr>
        <w:t xml:space="preserve"> je organizaciona jedinica preduzeća koja obavlja sve poslove vezane </w:t>
      </w:r>
      <w:r>
        <w:rPr>
          <w:rFonts w:cstheme="minorHAnsi"/>
          <w:lang w:val="bs-Latn-BA"/>
        </w:rPr>
        <w:t xml:space="preserve">za </w:t>
      </w:r>
      <w:r>
        <w:t>obezbjeđenje unutrašnjeg reda u parku</w:t>
      </w:r>
      <w:r w:rsidR="00BE743C">
        <w:t xml:space="preserve"> i istraživačko-razvojne poslove u okviru kojih se realizuju projekti na zaštiti i očuvanju biodiverziteta</w:t>
      </w:r>
      <w:r w:rsidR="006750CF">
        <w:t>,te vrši poslove redovitog održavanja parkovne opreme, objekata i otvorenih prostora i nadzor nad njihovom provedbom.</w:t>
      </w:r>
      <w:r w:rsidR="005B53CC">
        <w:t>Čine je rukovodilac istraživanja</w:t>
      </w:r>
      <w:r w:rsidR="00CD2CF7">
        <w:t xml:space="preserve"> i</w:t>
      </w:r>
      <w:r w:rsidR="00483AFB">
        <w:t xml:space="preserve"> monitoringa</w:t>
      </w:r>
      <w:r w:rsidR="005B53CC">
        <w:t>,rukovodilac radne jedinice,</w:t>
      </w:r>
      <w:r w:rsidR="005B53CC" w:rsidRPr="005B53CC">
        <w:rPr>
          <w:rStyle w:val="text"/>
        </w:rPr>
        <w:t xml:space="preserve"> </w:t>
      </w:r>
      <w:r w:rsidR="005B53CC">
        <w:rPr>
          <w:rStyle w:val="text"/>
        </w:rPr>
        <w:t>stručni suradnik-šumar,</w:t>
      </w:r>
      <w:r w:rsidR="005B53CC">
        <w:rPr>
          <w:rFonts w:cstheme="minorHAnsi"/>
          <w:lang w:val="bs-Latn-BA"/>
        </w:rPr>
        <w:t>stručni suradnik</w:t>
      </w:r>
      <w:r w:rsidR="005B53CC" w:rsidRPr="008A5709">
        <w:rPr>
          <w:rFonts w:cstheme="minorHAnsi"/>
          <w:lang w:val="bs-Latn-BA"/>
        </w:rPr>
        <w:t>-biolog</w:t>
      </w:r>
      <w:r w:rsidR="005B53CC">
        <w:rPr>
          <w:rFonts w:cstheme="minorHAnsi"/>
          <w:lang w:val="bs-Latn-BA"/>
        </w:rPr>
        <w:t xml:space="preserve">-ekolog i </w:t>
      </w:r>
      <w:r w:rsidR="005B53CC">
        <w:rPr>
          <w:rStyle w:val="text"/>
        </w:rPr>
        <w:t>stručni savjetnik-geolog.</w:t>
      </w:r>
    </w:p>
    <w:p w:rsidR="00126046" w:rsidRDefault="00126046" w:rsidP="00577D9E">
      <w:pPr>
        <w:pStyle w:val="NoSpacing"/>
        <w:rPr>
          <w:rFonts w:cstheme="minorHAnsi"/>
          <w:lang w:val="bs-Latn-BA"/>
        </w:rPr>
      </w:pPr>
      <w:r>
        <w:rPr>
          <w:rFonts w:cstheme="minorHAnsi"/>
          <w:lang w:val="bs-Latn-BA"/>
        </w:rPr>
        <w:t>Rukovodilac istraživanja</w:t>
      </w:r>
      <w:r w:rsidR="00483AFB">
        <w:rPr>
          <w:rFonts w:cstheme="minorHAnsi"/>
          <w:lang w:val="bs-Latn-BA"/>
        </w:rPr>
        <w:t xml:space="preserve"> i monitoringa </w:t>
      </w:r>
      <w:r>
        <w:rPr>
          <w:rFonts w:cstheme="minorHAnsi"/>
          <w:lang w:val="bs-Latn-BA"/>
        </w:rPr>
        <w:t xml:space="preserve"> je zaduž</w:t>
      </w:r>
      <w:r w:rsidR="00577D9E">
        <w:rPr>
          <w:rFonts w:cstheme="minorHAnsi"/>
          <w:lang w:val="bs-Latn-BA"/>
        </w:rPr>
        <w:t xml:space="preserve">en za organizaciju i planiranje </w:t>
      </w:r>
      <w:r w:rsidR="00483AFB">
        <w:rPr>
          <w:rFonts w:cstheme="minorHAnsi"/>
          <w:lang w:val="bs-Latn-BA"/>
        </w:rPr>
        <w:t>monitorin</w:t>
      </w:r>
      <w:r w:rsidR="0028511C">
        <w:rPr>
          <w:rFonts w:cstheme="minorHAnsi"/>
          <w:lang w:val="bs-Latn-BA"/>
        </w:rPr>
        <w:t>g</w:t>
      </w:r>
      <w:r w:rsidR="00483AFB">
        <w:rPr>
          <w:rFonts w:cstheme="minorHAnsi"/>
          <w:lang w:val="bs-Latn-BA"/>
        </w:rPr>
        <w:t>a,</w:t>
      </w:r>
      <w:r>
        <w:rPr>
          <w:rFonts w:cstheme="minorHAnsi"/>
          <w:lang w:val="bs-Latn-BA"/>
        </w:rPr>
        <w:t>istraživačkih poslova i suradnju</w:t>
      </w:r>
      <w:r w:rsidRPr="00126046">
        <w:rPr>
          <w:rFonts w:cstheme="minorHAnsi"/>
          <w:lang w:val="bs-Latn-BA"/>
        </w:rPr>
        <w:t xml:space="preserve"> s voditeljima istraživačkih i drugih projekata</w:t>
      </w:r>
      <w:r>
        <w:rPr>
          <w:rFonts w:cstheme="minorHAnsi"/>
          <w:lang w:val="bs-Latn-BA"/>
        </w:rPr>
        <w:t>.</w:t>
      </w:r>
    </w:p>
    <w:p w:rsidR="00116E5B" w:rsidRDefault="00BE743C" w:rsidP="00577D9E">
      <w:pPr>
        <w:pStyle w:val="NoSpacing"/>
      </w:pPr>
      <w:r w:rsidRPr="00BE743C">
        <w:rPr>
          <w:rFonts w:cstheme="minorHAnsi"/>
          <w:lang w:val="bs-Latn-BA"/>
        </w:rPr>
        <w:t>Rukovodilac radne jedinice</w:t>
      </w:r>
      <w:r>
        <w:rPr>
          <w:rFonts w:cstheme="minorHAnsi"/>
          <w:lang w:val="bs-Latn-BA"/>
        </w:rPr>
        <w:t xml:space="preserve"> je </w:t>
      </w:r>
      <w:r>
        <w:t>zadužen za rukovođenje poslovima radne jedinice, na tačno određenim rejonima i stara se o sprovođenju odredbi iz planskih dokumenata i osnova.</w:t>
      </w:r>
    </w:p>
    <w:p w:rsidR="00BE743C" w:rsidRDefault="00BE743C" w:rsidP="00577D9E">
      <w:pPr>
        <w:pStyle w:val="NoSpacing"/>
      </w:pPr>
      <w:r>
        <w:rPr>
          <w:rStyle w:val="text"/>
        </w:rPr>
        <w:t xml:space="preserve">Stručni suradnik-šumar je </w:t>
      </w:r>
      <w:r>
        <w:t>zadužen za organizaciju poslova u planiranju i gazdovanju šumama</w:t>
      </w:r>
      <w:r w:rsidR="008A5709">
        <w:t>.</w:t>
      </w:r>
    </w:p>
    <w:p w:rsidR="008A5709" w:rsidRDefault="006750CF" w:rsidP="00577D9E">
      <w:pPr>
        <w:pStyle w:val="NoSpacing"/>
      </w:pPr>
      <w:r>
        <w:rPr>
          <w:rFonts w:cstheme="minorHAnsi"/>
          <w:lang w:val="bs-Latn-BA"/>
        </w:rPr>
        <w:t>Stručni suradnik</w:t>
      </w:r>
      <w:r w:rsidR="008A5709" w:rsidRPr="008A5709">
        <w:rPr>
          <w:rFonts w:cstheme="minorHAnsi"/>
          <w:lang w:val="bs-Latn-BA"/>
        </w:rPr>
        <w:t>-biolog</w:t>
      </w:r>
      <w:r>
        <w:rPr>
          <w:rFonts w:cstheme="minorHAnsi"/>
          <w:lang w:val="bs-Latn-BA"/>
        </w:rPr>
        <w:t>-ekolog</w:t>
      </w:r>
      <w:r w:rsidR="001F381B">
        <w:rPr>
          <w:rFonts w:cstheme="minorHAnsi"/>
          <w:lang w:val="bs-Latn-BA"/>
        </w:rPr>
        <w:t xml:space="preserve"> je zadužen za </w:t>
      </w:r>
      <w:r w:rsidR="001F381B">
        <w:t>rukovođenje poslova na zaštiti i očuvanju biodiverziteta.</w:t>
      </w:r>
    </w:p>
    <w:p w:rsidR="00A41C92" w:rsidRPr="0066725C" w:rsidRDefault="00A41C92" w:rsidP="00577D9E">
      <w:pPr>
        <w:pStyle w:val="NoSpacing"/>
        <w:rPr>
          <w:rFonts w:cstheme="minorHAnsi"/>
          <w:lang w:val="bs-Latn-BA"/>
        </w:rPr>
      </w:pPr>
      <w:r>
        <w:rPr>
          <w:rStyle w:val="text"/>
        </w:rPr>
        <w:t xml:space="preserve">Stručni savjetnik-geolog </w:t>
      </w:r>
      <w:r>
        <w:rPr>
          <w:rFonts w:cstheme="minorHAnsi"/>
          <w:lang w:val="bs-Latn-BA"/>
        </w:rPr>
        <w:t xml:space="preserve">je zadužen za </w:t>
      </w:r>
      <w:r>
        <w:t>rukovođenje poslova na zaštiti i očuvanju geodiverziteta.</w:t>
      </w:r>
    </w:p>
    <w:p w:rsidR="00116E5B" w:rsidRPr="0066725C" w:rsidRDefault="00116E5B" w:rsidP="000620EA">
      <w:pPr>
        <w:pStyle w:val="NoSpacing"/>
        <w:rPr>
          <w:rFonts w:cstheme="minorHAnsi"/>
          <w:lang w:val="bs-Latn-BA"/>
        </w:rPr>
      </w:pPr>
    </w:p>
    <w:p w:rsidR="00B63E6D" w:rsidRDefault="00B63E6D" w:rsidP="003319A9">
      <w:pPr>
        <w:pStyle w:val="Heading1"/>
      </w:pPr>
      <w:bookmarkStart w:id="6" w:name="_Toc303876094"/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Default="00B63E6D" w:rsidP="003319A9">
      <w:pPr>
        <w:pStyle w:val="Heading1"/>
      </w:pPr>
    </w:p>
    <w:p w:rsidR="00B63E6D" w:rsidRPr="00B63E6D" w:rsidRDefault="00B63E6D" w:rsidP="00B63E6D">
      <w:pPr>
        <w:rPr>
          <w:lang w:val="hr-HR" w:eastAsia="bs-Latn-BA"/>
        </w:rPr>
      </w:pPr>
    </w:p>
    <w:p w:rsidR="003319A9" w:rsidRDefault="003319A9" w:rsidP="003319A9">
      <w:pPr>
        <w:pStyle w:val="Heading1"/>
      </w:pPr>
      <w:r>
        <w:lastRenderedPageBreak/>
        <w:t xml:space="preserve">7. </w:t>
      </w:r>
      <w:r w:rsidR="00406AB3">
        <w:t>HIJERARHIJSKI DIJAGRAM PROCESA</w:t>
      </w:r>
      <w:bookmarkEnd w:id="6"/>
    </w:p>
    <w:p w:rsidR="003319A9" w:rsidRPr="00AE6A8F" w:rsidRDefault="003319A9" w:rsidP="003319A9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F01891" w:rsidRPr="00F01891" w:rsidRDefault="00F01891" w:rsidP="00F01891">
      <w:pPr>
        <w:rPr>
          <w:rFonts w:asciiTheme="minorHAnsi" w:hAnsiTheme="minorHAnsi" w:cstheme="minorHAnsi"/>
          <w:sz w:val="22"/>
          <w:szCs w:val="22"/>
          <w:lang w:eastAsia="bs-Latn-BA"/>
        </w:rPr>
      </w:pPr>
      <w:r w:rsidRPr="00F01891">
        <w:rPr>
          <w:rFonts w:asciiTheme="minorHAnsi" w:hAnsiTheme="minorHAnsi" w:cstheme="minorHAnsi"/>
          <w:sz w:val="22"/>
          <w:szCs w:val="22"/>
          <w:lang w:eastAsia="bs-Latn-BA"/>
        </w:rPr>
        <w:t xml:space="preserve">Hijerarhijski dijagram procesa se koristi za  grafičko predstavljanje procesa unutar sistema i njihov </w:t>
      </w:r>
    </w:p>
    <w:p w:rsidR="00B90294" w:rsidRDefault="00F01891" w:rsidP="00F01891">
      <w:pPr>
        <w:rPr>
          <w:rFonts w:asciiTheme="minorHAnsi" w:hAnsiTheme="minorHAnsi" w:cstheme="minorHAnsi"/>
          <w:sz w:val="22"/>
          <w:szCs w:val="22"/>
          <w:lang w:eastAsia="bs-Latn-BA"/>
        </w:rPr>
      </w:pPr>
      <w:r w:rsidRPr="00F01891">
        <w:rPr>
          <w:rFonts w:asciiTheme="minorHAnsi" w:hAnsiTheme="minorHAnsi" w:cstheme="minorHAnsi"/>
          <w:sz w:val="22"/>
          <w:szCs w:val="22"/>
          <w:lang w:eastAsia="bs-Latn-BA"/>
        </w:rPr>
        <w:t>opis.</w:t>
      </w:r>
      <w:r w:rsidR="00A807D0">
        <w:rPr>
          <w:rFonts w:asciiTheme="minorHAnsi" w:hAnsiTheme="minorHAnsi" w:cstheme="minorHAnsi"/>
          <w:sz w:val="22"/>
          <w:szCs w:val="22"/>
          <w:lang w:eastAsia="bs-Latn-BA"/>
        </w:rPr>
        <w:t xml:space="preserve">Na dijagramu vidimo funkcije i ispod njih elementarne poslovne procese od kojih se </w:t>
      </w:r>
      <w:r w:rsidR="005452E7">
        <w:rPr>
          <w:rFonts w:asciiTheme="minorHAnsi" w:hAnsiTheme="minorHAnsi" w:cstheme="minorHAnsi"/>
          <w:sz w:val="22"/>
          <w:szCs w:val="22"/>
          <w:lang w:eastAsia="bs-Latn-BA"/>
        </w:rPr>
        <w:t xml:space="preserve">funkcije </w:t>
      </w:r>
      <w:r w:rsidR="00A807D0">
        <w:rPr>
          <w:rFonts w:asciiTheme="minorHAnsi" w:hAnsiTheme="minorHAnsi" w:cstheme="minorHAnsi"/>
          <w:sz w:val="22"/>
          <w:szCs w:val="22"/>
          <w:lang w:eastAsia="bs-Latn-BA"/>
        </w:rPr>
        <w:t>sastoje.</w:t>
      </w:r>
      <w:r w:rsidR="00D9638B">
        <w:rPr>
          <w:rFonts w:asciiTheme="minorHAnsi" w:hAnsiTheme="minorHAnsi" w:cstheme="minorHAnsi"/>
          <w:sz w:val="22"/>
          <w:szCs w:val="22"/>
          <w:lang w:eastAsia="bs-Latn-BA"/>
        </w:rPr>
        <w:t>Večina funkcija je vezana z</w:t>
      </w:r>
      <w:r w:rsidR="00FA26E5">
        <w:rPr>
          <w:rFonts w:asciiTheme="minorHAnsi" w:hAnsiTheme="minorHAnsi" w:cstheme="minorHAnsi"/>
          <w:sz w:val="22"/>
          <w:szCs w:val="22"/>
          <w:lang w:eastAsia="bs-Latn-BA"/>
        </w:rPr>
        <w:t>a evidentiranje podataka važnih</w:t>
      </w:r>
      <w:r w:rsidR="00D9638B">
        <w:rPr>
          <w:rFonts w:asciiTheme="minorHAnsi" w:hAnsiTheme="minorHAnsi" w:cstheme="minorHAnsi"/>
          <w:sz w:val="22"/>
          <w:szCs w:val="22"/>
          <w:lang w:eastAsia="bs-Latn-BA"/>
        </w:rPr>
        <w:t xml:space="preserve"> za poslovanje preduzeća.</w:t>
      </w:r>
    </w:p>
    <w:p w:rsidR="00A807D0" w:rsidRDefault="00A807D0" w:rsidP="00F01891">
      <w:pPr>
        <w:rPr>
          <w:rFonts w:asciiTheme="minorHAnsi" w:hAnsiTheme="minorHAnsi" w:cstheme="minorHAnsi"/>
          <w:sz w:val="22"/>
          <w:szCs w:val="22"/>
          <w:lang w:eastAsia="bs-Latn-BA"/>
        </w:rPr>
      </w:pPr>
    </w:p>
    <w:p w:rsidR="00B90294" w:rsidRDefault="00D770AD" w:rsidP="00B90294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5757062" cy="5815584"/>
            <wp:effectExtent l="0" t="0" r="0" b="0"/>
            <wp:docPr id="3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819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294" w:rsidRPr="00B90294" w:rsidRDefault="00B90294" w:rsidP="005F0B7B">
      <w:pPr>
        <w:pStyle w:val="Caption"/>
        <w:jc w:val="center"/>
        <w:rPr>
          <w:rFonts w:asciiTheme="minorHAnsi" w:hAnsiTheme="minorHAnsi" w:cstheme="minorHAnsi"/>
          <w:sz w:val="22"/>
          <w:szCs w:val="22"/>
          <w:lang w:eastAsia="bs-Latn-BA"/>
        </w:rPr>
      </w:pPr>
      <w:r w:rsidRPr="00B90294">
        <w:rPr>
          <w:rFonts w:asciiTheme="minorHAnsi" w:hAnsiTheme="minorHAnsi" w:cstheme="minorHAnsi"/>
        </w:rPr>
        <w:t xml:space="preserve">Slika </w:t>
      </w:r>
      <w:r w:rsidR="00363D0A" w:rsidRPr="00B90294">
        <w:rPr>
          <w:rFonts w:asciiTheme="minorHAnsi" w:hAnsiTheme="minorHAnsi" w:cstheme="minorHAnsi"/>
        </w:rPr>
        <w:fldChar w:fldCharType="begin"/>
      </w:r>
      <w:r w:rsidRPr="00B90294">
        <w:rPr>
          <w:rFonts w:asciiTheme="minorHAnsi" w:hAnsiTheme="minorHAnsi" w:cstheme="minorHAnsi"/>
        </w:rPr>
        <w:instrText xml:space="preserve"> SEQ Slika \* ARABIC </w:instrText>
      </w:r>
      <w:r w:rsidR="00363D0A" w:rsidRPr="00B90294">
        <w:rPr>
          <w:rFonts w:asciiTheme="minorHAnsi" w:hAnsiTheme="minorHAnsi" w:cstheme="minorHAnsi"/>
        </w:rPr>
        <w:fldChar w:fldCharType="separate"/>
      </w:r>
      <w:r w:rsidR="00A65748">
        <w:rPr>
          <w:rFonts w:asciiTheme="minorHAnsi" w:hAnsiTheme="minorHAnsi" w:cstheme="minorHAnsi"/>
          <w:noProof/>
        </w:rPr>
        <w:t>6</w:t>
      </w:r>
      <w:r w:rsidR="00363D0A" w:rsidRPr="00B90294">
        <w:rPr>
          <w:rFonts w:asciiTheme="minorHAnsi" w:hAnsiTheme="minorHAnsi" w:cstheme="minorHAnsi"/>
        </w:rPr>
        <w:fldChar w:fldCharType="end"/>
      </w:r>
      <w:r w:rsidRPr="00B90294">
        <w:rPr>
          <w:rFonts w:asciiTheme="minorHAnsi" w:hAnsiTheme="minorHAnsi" w:cstheme="minorHAnsi"/>
        </w:rPr>
        <w:t>. Hijerarhijski dijagram procesa</w:t>
      </w:r>
      <w:r w:rsidR="009E1579" w:rsidRPr="009E1579">
        <w:rPr>
          <w:rFonts w:asciiTheme="minorHAnsi" w:hAnsiTheme="minorHAnsi" w:cstheme="minorHAnsi"/>
          <w:b w:val="0"/>
          <w:i/>
        </w:rPr>
        <w:t>(Prikazani su procesi unutar sistema)</w:t>
      </w:r>
    </w:p>
    <w:p w:rsidR="00116E5B" w:rsidRPr="00AE6A8F" w:rsidRDefault="00116E5B" w:rsidP="000620EA">
      <w:pPr>
        <w:pStyle w:val="NoSpacing"/>
        <w:rPr>
          <w:rFonts w:cstheme="minorHAnsi"/>
          <w:lang w:val="bs-Latn-BA"/>
        </w:rPr>
      </w:pPr>
    </w:p>
    <w:p w:rsidR="00116E5B" w:rsidRDefault="00116E5B" w:rsidP="000620EA">
      <w:pPr>
        <w:pStyle w:val="NoSpacing"/>
        <w:rPr>
          <w:rFonts w:cstheme="minorHAnsi"/>
          <w:lang w:val="bs-Latn-BA"/>
        </w:rPr>
      </w:pPr>
    </w:p>
    <w:p w:rsidR="00B05F74" w:rsidRDefault="00B05F74" w:rsidP="000620EA">
      <w:pPr>
        <w:pStyle w:val="NoSpacing"/>
        <w:rPr>
          <w:rFonts w:cstheme="minorHAnsi"/>
          <w:lang w:val="bs-Latn-BA"/>
        </w:rPr>
      </w:pPr>
    </w:p>
    <w:p w:rsidR="00B63E6D" w:rsidRDefault="00B63E6D" w:rsidP="000620EA">
      <w:pPr>
        <w:pStyle w:val="NoSpacing"/>
        <w:rPr>
          <w:rFonts w:cstheme="minorHAnsi"/>
          <w:lang w:val="bs-Latn-BA"/>
        </w:rPr>
      </w:pPr>
    </w:p>
    <w:p w:rsidR="00B63E6D" w:rsidRDefault="00B63E6D" w:rsidP="000620EA">
      <w:pPr>
        <w:pStyle w:val="NoSpacing"/>
        <w:rPr>
          <w:rFonts w:cstheme="minorHAnsi"/>
          <w:lang w:val="bs-Latn-BA"/>
        </w:rPr>
      </w:pPr>
    </w:p>
    <w:p w:rsidR="00B63E6D" w:rsidRDefault="00B63E6D" w:rsidP="000620EA">
      <w:pPr>
        <w:pStyle w:val="NoSpacing"/>
        <w:rPr>
          <w:rFonts w:cstheme="minorHAnsi"/>
          <w:lang w:val="bs-Latn-BA"/>
        </w:rPr>
      </w:pPr>
    </w:p>
    <w:p w:rsidR="00B63E6D" w:rsidRDefault="00B63E6D" w:rsidP="000620EA">
      <w:pPr>
        <w:pStyle w:val="NoSpacing"/>
        <w:rPr>
          <w:rFonts w:cstheme="minorHAnsi"/>
          <w:lang w:val="bs-Latn-BA"/>
        </w:rPr>
      </w:pPr>
    </w:p>
    <w:p w:rsidR="00B63E6D" w:rsidRDefault="00B63E6D" w:rsidP="000620EA">
      <w:pPr>
        <w:pStyle w:val="NoSpacing"/>
        <w:rPr>
          <w:rFonts w:cstheme="minorHAnsi"/>
          <w:lang w:val="bs-Latn-BA"/>
        </w:rPr>
      </w:pPr>
    </w:p>
    <w:p w:rsidR="005F0B7B" w:rsidRDefault="005F0B7B" w:rsidP="005F0B7B">
      <w:pPr>
        <w:pStyle w:val="Heading1"/>
      </w:pPr>
      <w:bookmarkStart w:id="7" w:name="_Toc303876095"/>
      <w:r>
        <w:lastRenderedPageBreak/>
        <w:t>8. DIJAGRAM KONTEKSTA</w:t>
      </w:r>
      <w:bookmarkEnd w:id="7"/>
    </w:p>
    <w:p w:rsidR="005F0B7B" w:rsidRPr="005F0B7B" w:rsidRDefault="005F0B7B" w:rsidP="005F0B7B">
      <w:pPr>
        <w:rPr>
          <w:lang w:val="hr-HR" w:eastAsia="bs-Latn-BA"/>
        </w:rPr>
      </w:pPr>
    </w:p>
    <w:p w:rsidR="005F0B7B" w:rsidRPr="00D45424" w:rsidRDefault="005F0B7B" w:rsidP="005F0B7B">
      <w:pPr>
        <w:rPr>
          <w:rFonts w:asciiTheme="minorHAnsi" w:hAnsiTheme="minorHAnsi"/>
          <w:sz w:val="22"/>
          <w:szCs w:val="22"/>
          <w:lang w:val="hr-HR" w:eastAsia="bs-Latn-BA"/>
        </w:rPr>
      </w:pPr>
      <w:r w:rsidRPr="00D45424">
        <w:rPr>
          <w:rFonts w:asciiTheme="minorHAnsi" w:hAnsiTheme="minorHAnsi"/>
          <w:sz w:val="22"/>
          <w:szCs w:val="22"/>
          <w:lang w:val="hr-HR" w:eastAsia="bs-Latn-BA"/>
        </w:rPr>
        <w:t>Dijagram konteksta povlači granicu između sistema i okoline te definiše područje koje analiziramo.</w:t>
      </w:r>
      <w:r w:rsidR="00F01891">
        <w:rPr>
          <w:rFonts w:asciiTheme="minorHAnsi" w:hAnsiTheme="minorHAnsi"/>
          <w:sz w:val="22"/>
          <w:szCs w:val="22"/>
          <w:lang w:val="hr-HR" w:eastAsia="bs-Latn-BA"/>
        </w:rPr>
        <w:t>Ovim je dijagramom predstavljen sistem na najvišem nivou hijerarhije.</w:t>
      </w:r>
      <w:r w:rsidR="008F2732">
        <w:rPr>
          <w:rFonts w:asciiTheme="minorHAnsi" w:hAnsiTheme="minorHAnsi"/>
          <w:sz w:val="22"/>
          <w:szCs w:val="22"/>
          <w:lang w:val="hr-HR" w:eastAsia="bs-Latn-BA"/>
        </w:rPr>
        <w:t>Glavni akteri u sistemu su stručni saradnici parka,rukovodioci unutar pojedinih sektora,kao i radnici iz administracije.</w:t>
      </w:r>
    </w:p>
    <w:p w:rsidR="005F0B7B" w:rsidRPr="00AE6A8F" w:rsidRDefault="005F0B7B" w:rsidP="000620EA">
      <w:pPr>
        <w:pStyle w:val="NoSpacing"/>
        <w:rPr>
          <w:rFonts w:cstheme="minorHAnsi"/>
          <w:lang w:val="bs-Latn-BA"/>
        </w:rPr>
      </w:pPr>
    </w:p>
    <w:p w:rsidR="00116E5B" w:rsidRPr="00AE6A8F" w:rsidRDefault="00116E5B" w:rsidP="000620EA">
      <w:pPr>
        <w:pStyle w:val="NoSpacing"/>
        <w:rPr>
          <w:rFonts w:cstheme="minorHAnsi"/>
          <w:lang w:val="bs-Latn-BA"/>
        </w:rPr>
      </w:pPr>
    </w:p>
    <w:p w:rsidR="00116E5B" w:rsidRPr="00AE6A8F" w:rsidRDefault="00116E5B" w:rsidP="000620EA">
      <w:pPr>
        <w:pStyle w:val="NoSpacing"/>
        <w:rPr>
          <w:rFonts w:cstheme="minorHAnsi"/>
          <w:lang w:val="bs-Latn-BA"/>
        </w:rPr>
      </w:pPr>
    </w:p>
    <w:p w:rsidR="0068455A" w:rsidRDefault="004416DB" w:rsidP="0068455A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5990400" cy="5676595"/>
            <wp:effectExtent l="0" t="0" r="0" b="0"/>
            <wp:docPr id="1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0400" cy="5676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6E5B" w:rsidRPr="00962FD8" w:rsidRDefault="0068455A" w:rsidP="00E7392D">
      <w:pPr>
        <w:pStyle w:val="Caption"/>
        <w:jc w:val="center"/>
        <w:rPr>
          <w:rFonts w:asciiTheme="minorHAnsi" w:hAnsiTheme="minorHAnsi" w:cstheme="minorHAnsi"/>
        </w:rPr>
      </w:pPr>
      <w:r w:rsidRPr="00962FD8">
        <w:rPr>
          <w:rFonts w:asciiTheme="minorHAnsi" w:hAnsiTheme="minorHAnsi" w:cstheme="minorHAnsi"/>
        </w:rPr>
        <w:t xml:space="preserve">Slika </w:t>
      </w:r>
      <w:r w:rsidR="00363D0A" w:rsidRPr="00962FD8">
        <w:rPr>
          <w:rFonts w:asciiTheme="minorHAnsi" w:hAnsiTheme="minorHAnsi" w:cstheme="minorHAnsi"/>
        </w:rPr>
        <w:fldChar w:fldCharType="begin"/>
      </w:r>
      <w:r w:rsidRPr="00962FD8">
        <w:rPr>
          <w:rFonts w:asciiTheme="minorHAnsi" w:hAnsiTheme="minorHAnsi" w:cstheme="minorHAnsi"/>
        </w:rPr>
        <w:instrText xml:space="preserve"> SEQ Slika \* ARABIC </w:instrText>
      </w:r>
      <w:r w:rsidR="00363D0A" w:rsidRPr="00962FD8">
        <w:rPr>
          <w:rFonts w:asciiTheme="minorHAnsi" w:hAnsiTheme="minorHAnsi" w:cstheme="minorHAnsi"/>
        </w:rPr>
        <w:fldChar w:fldCharType="separate"/>
      </w:r>
      <w:r w:rsidR="00D951DF">
        <w:rPr>
          <w:rFonts w:asciiTheme="minorHAnsi" w:hAnsiTheme="minorHAnsi" w:cstheme="minorHAnsi"/>
          <w:noProof/>
        </w:rPr>
        <w:t>7</w:t>
      </w:r>
      <w:r w:rsidR="00363D0A" w:rsidRPr="00962FD8">
        <w:rPr>
          <w:rFonts w:asciiTheme="minorHAnsi" w:hAnsiTheme="minorHAnsi" w:cstheme="minorHAnsi"/>
        </w:rPr>
        <w:fldChar w:fldCharType="end"/>
      </w:r>
      <w:r w:rsidRPr="00962FD8">
        <w:rPr>
          <w:rFonts w:asciiTheme="minorHAnsi" w:hAnsiTheme="minorHAnsi" w:cstheme="minorHAnsi"/>
        </w:rPr>
        <w:t>. Dijagram konteksta</w:t>
      </w:r>
      <w:r w:rsidR="009704F4" w:rsidRPr="009704F4">
        <w:rPr>
          <w:rFonts w:asciiTheme="minorHAnsi" w:hAnsiTheme="minorHAnsi" w:cstheme="minorHAnsi"/>
          <w:b w:val="0"/>
          <w:i/>
        </w:rPr>
        <w:t>(Predstavljeni su sistem,glavni akteri u sistemu,te toko</w:t>
      </w:r>
      <w:r w:rsidR="009704F4">
        <w:rPr>
          <w:rFonts w:asciiTheme="minorHAnsi" w:hAnsiTheme="minorHAnsi" w:cstheme="minorHAnsi"/>
          <w:b w:val="0"/>
          <w:i/>
        </w:rPr>
        <w:t>vi informacija bitni</w:t>
      </w:r>
      <w:r w:rsidR="009704F4" w:rsidRPr="009704F4">
        <w:rPr>
          <w:rFonts w:asciiTheme="minorHAnsi" w:hAnsiTheme="minorHAnsi" w:cstheme="minorHAnsi"/>
          <w:b w:val="0"/>
          <w:i/>
        </w:rPr>
        <w:t xml:space="preserve"> za funkcionisanje sistema kao jedan proces)</w:t>
      </w:r>
    </w:p>
    <w:p w:rsidR="00901BB8" w:rsidRDefault="00901BB8" w:rsidP="00901BB8">
      <w:pPr>
        <w:rPr>
          <w:rFonts w:ascii="Verdana" w:hAnsi="Verdana"/>
          <w:sz w:val="20"/>
          <w:szCs w:val="20"/>
        </w:rPr>
      </w:pPr>
    </w:p>
    <w:p w:rsidR="000D42C7" w:rsidRDefault="000D42C7" w:rsidP="00901BB8">
      <w:pPr>
        <w:rPr>
          <w:rFonts w:ascii="Verdana" w:hAnsi="Verdana"/>
          <w:sz w:val="20"/>
          <w:szCs w:val="20"/>
        </w:rPr>
      </w:pPr>
    </w:p>
    <w:p w:rsidR="000D42C7" w:rsidRDefault="000D42C7" w:rsidP="00901BB8">
      <w:pPr>
        <w:rPr>
          <w:rFonts w:ascii="Verdana" w:hAnsi="Verdana"/>
          <w:sz w:val="20"/>
          <w:szCs w:val="20"/>
        </w:rPr>
      </w:pPr>
    </w:p>
    <w:p w:rsidR="000D42C7" w:rsidRDefault="000D42C7" w:rsidP="00901BB8">
      <w:pPr>
        <w:rPr>
          <w:rFonts w:ascii="Verdana" w:hAnsi="Verdana"/>
          <w:sz w:val="20"/>
          <w:szCs w:val="20"/>
        </w:rPr>
      </w:pPr>
    </w:p>
    <w:p w:rsidR="000D42C7" w:rsidRDefault="000D42C7" w:rsidP="00901BB8">
      <w:pPr>
        <w:rPr>
          <w:rFonts w:ascii="Verdana" w:hAnsi="Verdana"/>
          <w:sz w:val="20"/>
          <w:szCs w:val="20"/>
        </w:rPr>
      </w:pPr>
    </w:p>
    <w:p w:rsidR="000D42C7" w:rsidRDefault="000D42C7" w:rsidP="00901BB8">
      <w:pPr>
        <w:rPr>
          <w:rFonts w:ascii="Verdana" w:hAnsi="Verdana"/>
          <w:sz w:val="20"/>
          <w:szCs w:val="20"/>
        </w:rPr>
      </w:pPr>
    </w:p>
    <w:p w:rsidR="000D42C7" w:rsidRDefault="000D42C7" w:rsidP="00901BB8">
      <w:pPr>
        <w:rPr>
          <w:rFonts w:ascii="Verdana" w:hAnsi="Verdana"/>
          <w:sz w:val="20"/>
          <w:szCs w:val="20"/>
        </w:rPr>
      </w:pPr>
    </w:p>
    <w:p w:rsidR="00116E5B" w:rsidRDefault="005F0B7B" w:rsidP="005F0B7B">
      <w:pPr>
        <w:pStyle w:val="Heading1"/>
      </w:pPr>
      <w:bookmarkStart w:id="8" w:name="_Toc303876096"/>
      <w:r w:rsidRPr="005F0B7B">
        <w:rPr>
          <w:bCs w:val="0"/>
        </w:rPr>
        <w:lastRenderedPageBreak/>
        <w:t>9.</w:t>
      </w:r>
      <w:r>
        <w:t xml:space="preserve"> </w:t>
      </w:r>
      <w:r w:rsidR="00676298">
        <w:t>LOGIČKI MODEL PROCESA</w:t>
      </w:r>
      <w:bookmarkEnd w:id="8"/>
    </w:p>
    <w:p w:rsidR="005F0B7B" w:rsidRPr="005F0B7B" w:rsidRDefault="005F0B7B" w:rsidP="005F0B7B">
      <w:pPr>
        <w:pStyle w:val="ListParagraph"/>
        <w:ind w:left="0"/>
        <w:rPr>
          <w:lang w:val="hr-HR" w:eastAsia="bs-Latn-BA"/>
        </w:rPr>
      </w:pPr>
    </w:p>
    <w:p w:rsidR="00116E5B" w:rsidRDefault="00EE411A" w:rsidP="000850EB">
      <w:pPr>
        <w:pStyle w:val="NoSpacing"/>
        <w:jc w:val="both"/>
        <w:rPr>
          <w:rFonts w:eastAsia="Times New Roman" w:cstheme="minorHAnsi"/>
          <w:lang w:val="hr-HR" w:eastAsia="bs-Latn-BA"/>
        </w:rPr>
      </w:pPr>
      <w:r>
        <w:rPr>
          <w:rFonts w:eastAsia="Times New Roman" w:cstheme="minorHAnsi"/>
          <w:lang w:val="hr-HR" w:eastAsia="bs-Latn-BA"/>
        </w:rPr>
        <w:t xml:space="preserve">U logičkom modelu procesa </w:t>
      </w:r>
      <w:r w:rsidRPr="00EE411A">
        <w:rPr>
          <w:rFonts w:eastAsia="Times New Roman" w:cstheme="minorHAnsi"/>
          <w:lang w:val="hr-HR" w:eastAsia="bs-Latn-BA"/>
        </w:rPr>
        <w:t xml:space="preserve">vidljivo </w:t>
      </w:r>
      <w:r>
        <w:rPr>
          <w:rFonts w:eastAsia="Times New Roman" w:cstheme="minorHAnsi"/>
          <w:lang w:val="hr-HR" w:eastAsia="bs-Latn-BA"/>
        </w:rPr>
        <w:t xml:space="preserve">je kojim </w:t>
      </w:r>
      <w:r w:rsidRPr="00EE411A">
        <w:rPr>
          <w:rFonts w:eastAsia="Times New Roman" w:cstheme="minorHAnsi"/>
          <w:lang w:val="hr-HR" w:eastAsia="bs-Latn-BA"/>
        </w:rPr>
        <w:t xml:space="preserve">procesima pripadaju </w:t>
      </w:r>
      <w:r>
        <w:rPr>
          <w:rFonts w:eastAsia="Times New Roman" w:cstheme="minorHAnsi"/>
          <w:lang w:val="hr-HR" w:eastAsia="bs-Latn-BA"/>
        </w:rPr>
        <w:t xml:space="preserve">pojedini </w:t>
      </w:r>
      <w:r w:rsidRPr="00EE411A">
        <w:rPr>
          <w:rFonts w:eastAsia="Times New Roman" w:cstheme="minorHAnsi"/>
          <w:lang w:val="hr-HR" w:eastAsia="bs-Latn-BA"/>
        </w:rPr>
        <w:t>informacijski tokovi navedeni u dijagramu koneksta</w:t>
      </w:r>
      <w:r>
        <w:rPr>
          <w:rFonts w:eastAsia="Times New Roman" w:cstheme="minorHAnsi"/>
          <w:lang w:val="hr-HR" w:eastAsia="bs-Latn-BA"/>
        </w:rPr>
        <w:t>,</w:t>
      </w:r>
      <w:r w:rsidRPr="00EE411A">
        <w:rPr>
          <w:rFonts w:eastAsia="Times New Roman" w:cstheme="minorHAnsi"/>
          <w:lang w:val="hr-HR" w:eastAsia="bs-Latn-BA"/>
        </w:rPr>
        <w:t xml:space="preserve"> i gdje se završava njihova obrada.</w:t>
      </w:r>
      <w:r w:rsidR="004F277B">
        <w:rPr>
          <w:rFonts w:eastAsia="Times New Roman" w:cstheme="minorHAnsi"/>
          <w:lang w:val="hr-HR" w:eastAsia="bs-Latn-BA"/>
        </w:rPr>
        <w:t>Na dijagramu vidimo procese nižeg nivoa koje smo dobili dekompozicijom općeg procesa sistema.</w:t>
      </w:r>
      <w:r w:rsidRPr="00EE411A">
        <w:rPr>
          <w:rFonts w:eastAsia="Times New Roman" w:cstheme="minorHAnsi"/>
          <w:lang w:val="hr-HR" w:eastAsia="bs-Latn-BA"/>
        </w:rPr>
        <w:t xml:space="preserve"> </w:t>
      </w:r>
    </w:p>
    <w:p w:rsidR="000D42C7" w:rsidRPr="00AE6A8F" w:rsidRDefault="000D42C7" w:rsidP="000620EA">
      <w:pPr>
        <w:pStyle w:val="NoSpacing"/>
        <w:rPr>
          <w:rFonts w:cstheme="minorHAnsi"/>
          <w:lang w:val="bs-Latn-BA"/>
        </w:rPr>
      </w:pPr>
    </w:p>
    <w:p w:rsidR="00962FD8" w:rsidRDefault="00E97808" w:rsidP="00962FD8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5760720" cy="7186118"/>
            <wp:effectExtent l="0" t="0" r="0" b="0"/>
            <wp:docPr id="4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186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2C7" w:rsidRPr="00B03FFD" w:rsidRDefault="00962FD8" w:rsidP="00B03FFD">
      <w:pPr>
        <w:pStyle w:val="Caption"/>
        <w:jc w:val="center"/>
        <w:rPr>
          <w:rFonts w:asciiTheme="minorHAnsi" w:hAnsiTheme="minorHAnsi" w:cstheme="minorHAnsi"/>
        </w:rPr>
      </w:pPr>
      <w:r w:rsidRPr="00962FD8">
        <w:rPr>
          <w:rFonts w:asciiTheme="minorHAnsi" w:hAnsiTheme="minorHAnsi" w:cstheme="minorHAnsi"/>
        </w:rPr>
        <w:t xml:space="preserve">Slika </w:t>
      </w:r>
      <w:r w:rsidR="00363D0A" w:rsidRPr="00962FD8">
        <w:rPr>
          <w:rFonts w:asciiTheme="minorHAnsi" w:hAnsiTheme="minorHAnsi" w:cstheme="minorHAnsi"/>
        </w:rPr>
        <w:fldChar w:fldCharType="begin"/>
      </w:r>
      <w:r w:rsidRPr="00962FD8">
        <w:rPr>
          <w:rFonts w:asciiTheme="minorHAnsi" w:hAnsiTheme="minorHAnsi" w:cstheme="minorHAnsi"/>
        </w:rPr>
        <w:instrText xml:space="preserve"> SEQ Slika \* ARABIC </w:instrText>
      </w:r>
      <w:r w:rsidR="00363D0A" w:rsidRPr="00962FD8">
        <w:rPr>
          <w:rFonts w:asciiTheme="minorHAnsi" w:hAnsiTheme="minorHAnsi" w:cstheme="minorHAnsi"/>
        </w:rPr>
        <w:fldChar w:fldCharType="separate"/>
      </w:r>
      <w:r w:rsidR="00D951DF">
        <w:rPr>
          <w:rFonts w:asciiTheme="minorHAnsi" w:hAnsiTheme="minorHAnsi" w:cstheme="minorHAnsi"/>
          <w:noProof/>
        </w:rPr>
        <w:t>8</w:t>
      </w:r>
      <w:r w:rsidR="00363D0A" w:rsidRPr="00962FD8">
        <w:rPr>
          <w:rFonts w:asciiTheme="minorHAnsi" w:hAnsiTheme="minorHAnsi" w:cstheme="minorHAnsi"/>
        </w:rPr>
        <w:fldChar w:fldCharType="end"/>
      </w:r>
      <w:r w:rsidRPr="00962FD8">
        <w:rPr>
          <w:rFonts w:asciiTheme="minorHAnsi" w:hAnsiTheme="minorHAnsi" w:cstheme="minorHAnsi"/>
        </w:rPr>
        <w:t>. Logički model procesa</w:t>
      </w:r>
      <w:r w:rsidR="007D437A" w:rsidRPr="007D437A">
        <w:rPr>
          <w:rFonts w:asciiTheme="minorHAnsi" w:hAnsiTheme="minorHAnsi" w:cstheme="minorHAnsi"/>
          <w:b w:val="0"/>
          <w:i/>
        </w:rPr>
        <w:t>(Dekompozicija polaznog općeg procesa sistema na procese nižeg nivoa)</w:t>
      </w:r>
    </w:p>
    <w:p w:rsidR="001F39CB" w:rsidRDefault="00B03FFD" w:rsidP="00D23C3A">
      <w:pPr>
        <w:pStyle w:val="Heading2"/>
        <w:rPr>
          <w:sz w:val="24"/>
          <w:szCs w:val="24"/>
        </w:rPr>
      </w:pPr>
      <w:bookmarkStart w:id="9" w:name="_Toc303876097"/>
      <w:r>
        <w:rPr>
          <w:sz w:val="24"/>
          <w:szCs w:val="24"/>
        </w:rPr>
        <w:lastRenderedPageBreak/>
        <w:t>9</w:t>
      </w:r>
      <w:r w:rsidR="00C65F6A" w:rsidRPr="00D23C3A">
        <w:rPr>
          <w:sz w:val="24"/>
          <w:szCs w:val="24"/>
        </w:rPr>
        <w:t xml:space="preserve">.1. </w:t>
      </w:r>
      <w:r w:rsidR="00D23C3A">
        <w:rPr>
          <w:sz w:val="24"/>
          <w:szCs w:val="24"/>
        </w:rPr>
        <w:t>LOGIČKI MODELI PODPROCESA</w:t>
      </w:r>
      <w:bookmarkEnd w:id="9"/>
    </w:p>
    <w:p w:rsidR="00D23C3A" w:rsidRPr="00D23C3A" w:rsidRDefault="00D23C3A" w:rsidP="00D23C3A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D23C3A" w:rsidRPr="00D23C3A" w:rsidRDefault="00D92B73" w:rsidP="00D92B73">
      <w:p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  <w:r>
        <w:rPr>
          <w:rFonts w:asciiTheme="minorHAnsi" w:hAnsiTheme="minorHAnsi" w:cstheme="minorHAnsi"/>
          <w:sz w:val="22"/>
          <w:szCs w:val="22"/>
          <w:lang w:val="hr-HR" w:eastAsia="bs-Latn-BA"/>
        </w:rPr>
        <w:t>P</w:t>
      </w:r>
      <w:r w:rsidR="00D23C3A" w:rsidRPr="00D23C3A">
        <w:rPr>
          <w:rFonts w:asciiTheme="minorHAnsi" w:hAnsiTheme="minorHAnsi" w:cstheme="minorHAnsi"/>
          <w:sz w:val="22"/>
          <w:szCs w:val="22"/>
          <w:lang w:val="hr-HR" w:eastAsia="bs-Latn-BA"/>
        </w:rPr>
        <w:t>rocesi logičkog</w:t>
      </w:r>
      <w:r>
        <w:rPr>
          <w:rFonts w:asciiTheme="minorHAnsi" w:hAnsiTheme="minorHAnsi" w:cstheme="minorHAnsi"/>
          <w:sz w:val="22"/>
          <w:szCs w:val="22"/>
          <w:lang w:val="hr-HR" w:eastAsia="bs-Latn-BA"/>
        </w:rPr>
        <w:t xml:space="preserve"> modela se dodatno dekomponuju,n</w:t>
      </w:r>
      <w:r w:rsidRPr="00D92B73">
        <w:rPr>
          <w:rFonts w:asciiTheme="minorHAnsi" w:hAnsiTheme="minorHAnsi" w:cstheme="minorHAnsi"/>
          <w:sz w:val="22"/>
          <w:szCs w:val="22"/>
          <w:lang w:val="hr-HR" w:eastAsia="bs-Latn-BA"/>
        </w:rPr>
        <w:t>a višim nivoima sistem se ne prikazuje detaljno. Najniži n</w:t>
      </w:r>
      <w:r>
        <w:rPr>
          <w:rFonts w:asciiTheme="minorHAnsi" w:hAnsiTheme="minorHAnsi" w:cstheme="minorHAnsi"/>
          <w:sz w:val="22"/>
          <w:szCs w:val="22"/>
          <w:lang w:val="hr-HR" w:eastAsia="bs-Latn-BA"/>
        </w:rPr>
        <w:t xml:space="preserve">ivo (primitivni nivo) detaljno </w:t>
      </w:r>
      <w:r w:rsidRPr="00D92B73">
        <w:rPr>
          <w:rFonts w:asciiTheme="minorHAnsi" w:hAnsiTheme="minorHAnsi" w:cstheme="minorHAnsi"/>
          <w:sz w:val="22"/>
          <w:szCs w:val="22"/>
          <w:lang w:val="hr-HR" w:eastAsia="bs-Latn-BA"/>
        </w:rPr>
        <w:t>prikazuje dijelove sistema. Hijerarhijska organizacija dijagrama se realizuje s</w:t>
      </w:r>
      <w:r>
        <w:rPr>
          <w:rFonts w:asciiTheme="minorHAnsi" w:hAnsiTheme="minorHAnsi" w:cstheme="minorHAnsi"/>
          <w:sz w:val="22"/>
          <w:szCs w:val="22"/>
          <w:lang w:val="hr-HR" w:eastAsia="bs-Latn-BA"/>
        </w:rPr>
        <w:t xml:space="preserve"> parent simbolima i </w:t>
      </w:r>
      <w:r w:rsidRPr="00D92B73">
        <w:rPr>
          <w:rFonts w:asciiTheme="minorHAnsi" w:hAnsiTheme="minorHAnsi" w:cstheme="minorHAnsi"/>
          <w:sz w:val="22"/>
          <w:szCs w:val="22"/>
          <w:lang w:val="hr-HR" w:eastAsia="bs-Latn-BA"/>
        </w:rPr>
        <w:t>child dijagramima.</w:t>
      </w:r>
    </w:p>
    <w:p w:rsidR="00D23C3A" w:rsidRDefault="00D23C3A" w:rsidP="00D23C3A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D92B73" w:rsidRDefault="00D92B73" w:rsidP="00D23C3A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D92B73" w:rsidRPr="00D23C3A" w:rsidRDefault="00D92B73" w:rsidP="00D23C3A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D23C3A" w:rsidRPr="00D23C3A" w:rsidRDefault="00D23C3A" w:rsidP="00D23C3A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D23C3A" w:rsidRDefault="00CA349E" w:rsidP="00CA349E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Evidentiranje </w:t>
      </w:r>
      <w:r w:rsidR="00D92B73">
        <w:rPr>
          <w:rFonts w:cstheme="minorHAnsi"/>
          <w:lang w:val="bs-Latn-BA"/>
        </w:rPr>
        <w:t>turističkih tura</w:t>
      </w:r>
    </w:p>
    <w:p w:rsidR="00CA349E" w:rsidRDefault="00CA349E" w:rsidP="00CA349E">
      <w:pPr>
        <w:pStyle w:val="NoSpacing"/>
        <w:rPr>
          <w:rFonts w:cstheme="minorHAnsi"/>
          <w:lang w:val="bs-Latn-BA"/>
        </w:rPr>
      </w:pPr>
    </w:p>
    <w:p w:rsidR="00CA349E" w:rsidRDefault="00AD5F85" w:rsidP="00CA349E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4118401" cy="2814241"/>
            <wp:effectExtent l="0" t="0" r="0" b="0"/>
            <wp:docPr id="68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8401" cy="2814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349E" w:rsidRPr="00CA349E" w:rsidRDefault="00CA349E" w:rsidP="00CA349E">
      <w:pPr>
        <w:pStyle w:val="Caption"/>
        <w:jc w:val="center"/>
        <w:rPr>
          <w:rFonts w:asciiTheme="minorHAnsi" w:hAnsiTheme="minorHAnsi" w:cstheme="minorHAnsi"/>
        </w:rPr>
      </w:pPr>
      <w:r w:rsidRPr="00CA349E">
        <w:rPr>
          <w:rFonts w:asciiTheme="minorHAnsi" w:hAnsiTheme="minorHAnsi" w:cstheme="minorHAnsi"/>
        </w:rPr>
        <w:t xml:space="preserve">Slika </w:t>
      </w:r>
      <w:r w:rsidR="00363D0A" w:rsidRPr="00CA349E">
        <w:rPr>
          <w:rFonts w:asciiTheme="minorHAnsi" w:hAnsiTheme="minorHAnsi" w:cstheme="minorHAnsi"/>
        </w:rPr>
        <w:fldChar w:fldCharType="begin"/>
      </w:r>
      <w:r w:rsidRPr="00CA349E">
        <w:rPr>
          <w:rFonts w:asciiTheme="minorHAnsi" w:hAnsiTheme="minorHAnsi" w:cstheme="minorHAnsi"/>
        </w:rPr>
        <w:instrText xml:space="preserve"> SEQ Slika \* ARABIC </w:instrText>
      </w:r>
      <w:r w:rsidR="00363D0A" w:rsidRPr="00CA349E">
        <w:rPr>
          <w:rFonts w:asciiTheme="minorHAnsi" w:hAnsiTheme="minorHAnsi" w:cstheme="minorHAnsi"/>
        </w:rPr>
        <w:fldChar w:fldCharType="separate"/>
      </w:r>
      <w:r w:rsidR="00E3020D">
        <w:rPr>
          <w:rFonts w:asciiTheme="minorHAnsi" w:hAnsiTheme="minorHAnsi" w:cstheme="minorHAnsi"/>
          <w:noProof/>
        </w:rPr>
        <w:t>9</w:t>
      </w:r>
      <w:r w:rsidR="00363D0A" w:rsidRPr="00CA349E">
        <w:rPr>
          <w:rFonts w:asciiTheme="minorHAnsi" w:hAnsiTheme="minorHAnsi" w:cstheme="minorHAnsi"/>
        </w:rPr>
        <w:fldChar w:fldCharType="end"/>
      </w:r>
      <w:r w:rsidRPr="00CA349E">
        <w:rPr>
          <w:rFonts w:asciiTheme="minorHAnsi" w:hAnsiTheme="minorHAnsi" w:cstheme="minorHAnsi"/>
        </w:rPr>
        <w:t>. Evidentiranje</w:t>
      </w:r>
      <w:r w:rsidR="00D92B73">
        <w:rPr>
          <w:rFonts w:asciiTheme="minorHAnsi" w:hAnsiTheme="minorHAnsi" w:cstheme="minorHAnsi"/>
        </w:rPr>
        <w:t xml:space="preserve"> turističkih tura</w:t>
      </w:r>
    </w:p>
    <w:p w:rsidR="00CA349E" w:rsidRDefault="00CA349E" w:rsidP="00CA349E">
      <w:pPr>
        <w:pStyle w:val="NoSpacing"/>
        <w:rPr>
          <w:rFonts w:cstheme="minorHAnsi"/>
          <w:lang w:val="bs-Latn-BA"/>
        </w:rPr>
      </w:pPr>
    </w:p>
    <w:p w:rsidR="00CA349E" w:rsidRDefault="00CA349E" w:rsidP="00CA349E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Evidentiranje </w:t>
      </w:r>
      <w:r w:rsidR="00D92B73">
        <w:rPr>
          <w:rFonts w:cstheme="minorHAnsi"/>
          <w:lang w:val="bs-Latn-BA"/>
        </w:rPr>
        <w:t>edukativnih programa</w:t>
      </w:r>
    </w:p>
    <w:p w:rsidR="00CB731D" w:rsidRDefault="00CB731D" w:rsidP="00CB731D">
      <w:pPr>
        <w:pStyle w:val="NoSpacing"/>
        <w:rPr>
          <w:rFonts w:cstheme="minorHAnsi"/>
          <w:lang w:val="bs-Latn-BA"/>
        </w:rPr>
      </w:pPr>
    </w:p>
    <w:p w:rsidR="00CB731D" w:rsidRDefault="00AD5F85" w:rsidP="00CB731D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4118401" cy="2814241"/>
            <wp:effectExtent l="0" t="0" r="0" b="0"/>
            <wp:docPr id="69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8401" cy="2814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731D" w:rsidRPr="00CB731D" w:rsidRDefault="00CB731D" w:rsidP="00CB731D">
      <w:pPr>
        <w:pStyle w:val="Caption"/>
        <w:jc w:val="center"/>
        <w:rPr>
          <w:rFonts w:asciiTheme="minorHAnsi" w:hAnsiTheme="minorHAnsi" w:cstheme="minorHAnsi"/>
        </w:rPr>
      </w:pPr>
      <w:r w:rsidRPr="00CB731D">
        <w:rPr>
          <w:rFonts w:asciiTheme="minorHAnsi" w:hAnsiTheme="minorHAnsi" w:cstheme="minorHAnsi"/>
        </w:rPr>
        <w:t xml:space="preserve">Slika </w:t>
      </w:r>
      <w:r w:rsidR="00363D0A" w:rsidRPr="00CB731D">
        <w:rPr>
          <w:rFonts w:asciiTheme="minorHAnsi" w:hAnsiTheme="minorHAnsi" w:cstheme="minorHAnsi"/>
        </w:rPr>
        <w:fldChar w:fldCharType="begin"/>
      </w:r>
      <w:r w:rsidRPr="00CB731D">
        <w:rPr>
          <w:rFonts w:asciiTheme="minorHAnsi" w:hAnsiTheme="minorHAnsi" w:cstheme="minorHAnsi"/>
        </w:rPr>
        <w:instrText xml:space="preserve"> SEQ Slika \* ARABIC </w:instrText>
      </w:r>
      <w:r w:rsidR="00363D0A" w:rsidRPr="00CB731D">
        <w:rPr>
          <w:rFonts w:asciiTheme="minorHAnsi" w:hAnsiTheme="minorHAnsi" w:cstheme="minorHAnsi"/>
        </w:rPr>
        <w:fldChar w:fldCharType="separate"/>
      </w:r>
      <w:r w:rsidR="00E3020D">
        <w:rPr>
          <w:rFonts w:asciiTheme="minorHAnsi" w:hAnsiTheme="minorHAnsi" w:cstheme="minorHAnsi"/>
          <w:noProof/>
        </w:rPr>
        <w:t>10</w:t>
      </w:r>
      <w:r w:rsidR="00363D0A" w:rsidRPr="00CB731D">
        <w:rPr>
          <w:rFonts w:asciiTheme="minorHAnsi" w:hAnsiTheme="minorHAnsi" w:cstheme="minorHAnsi"/>
        </w:rPr>
        <w:fldChar w:fldCharType="end"/>
      </w:r>
      <w:r w:rsidRPr="00CB731D">
        <w:rPr>
          <w:rFonts w:asciiTheme="minorHAnsi" w:hAnsiTheme="minorHAnsi" w:cstheme="minorHAnsi"/>
        </w:rPr>
        <w:t xml:space="preserve">. Evidentiranje </w:t>
      </w:r>
      <w:r w:rsidR="00DC2ADC">
        <w:rPr>
          <w:rFonts w:asciiTheme="minorHAnsi" w:hAnsiTheme="minorHAnsi" w:cstheme="minorHAnsi"/>
        </w:rPr>
        <w:t>edukativnih programa</w:t>
      </w:r>
    </w:p>
    <w:p w:rsidR="00CB731D" w:rsidRDefault="00CB731D" w:rsidP="00CB731D">
      <w:pPr>
        <w:pStyle w:val="NoSpacing"/>
        <w:rPr>
          <w:rFonts w:cstheme="minorHAnsi"/>
          <w:lang w:val="bs-Latn-BA"/>
        </w:rPr>
      </w:pPr>
    </w:p>
    <w:p w:rsidR="00474B4C" w:rsidRDefault="00474B4C" w:rsidP="00CB731D">
      <w:pPr>
        <w:pStyle w:val="NoSpacing"/>
        <w:rPr>
          <w:rFonts w:cstheme="minorHAnsi"/>
          <w:lang w:val="bs-Latn-BA"/>
        </w:rPr>
      </w:pPr>
    </w:p>
    <w:p w:rsidR="00474B4C" w:rsidRDefault="00474B4C" w:rsidP="00CB731D">
      <w:pPr>
        <w:pStyle w:val="NoSpacing"/>
        <w:rPr>
          <w:rFonts w:cstheme="minorHAnsi"/>
          <w:lang w:val="bs-Latn-BA"/>
        </w:rPr>
      </w:pPr>
    </w:p>
    <w:p w:rsidR="00474B4C" w:rsidRDefault="00474B4C" w:rsidP="00CB731D">
      <w:pPr>
        <w:pStyle w:val="NoSpacing"/>
        <w:rPr>
          <w:rFonts w:cstheme="minorHAnsi"/>
          <w:lang w:val="bs-Latn-BA"/>
        </w:rPr>
      </w:pPr>
    </w:p>
    <w:p w:rsidR="00CB731D" w:rsidRDefault="00CA349E" w:rsidP="00CB731D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Evidentiranje </w:t>
      </w:r>
      <w:r w:rsidR="00F05E50">
        <w:rPr>
          <w:rFonts w:cstheme="minorHAnsi"/>
          <w:lang w:val="bs-Latn-BA"/>
        </w:rPr>
        <w:t>posjetitelja</w:t>
      </w:r>
    </w:p>
    <w:p w:rsidR="005F522B" w:rsidRPr="005F522B" w:rsidRDefault="005F522B" w:rsidP="005F522B">
      <w:pPr>
        <w:pStyle w:val="NoSpacing"/>
        <w:ind w:left="720"/>
        <w:rPr>
          <w:rFonts w:cstheme="minorHAnsi"/>
          <w:lang w:val="bs-Latn-BA"/>
        </w:rPr>
      </w:pPr>
    </w:p>
    <w:p w:rsidR="00CB731D" w:rsidRDefault="00AD5F85" w:rsidP="00CB731D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5010721" cy="2533441"/>
            <wp:effectExtent l="0" t="0" r="0" b="0"/>
            <wp:docPr id="71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721" cy="2533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2B" w:rsidRPr="005F0B7B" w:rsidRDefault="00CB731D" w:rsidP="005F0B7B">
      <w:pPr>
        <w:pStyle w:val="Caption"/>
        <w:jc w:val="center"/>
        <w:rPr>
          <w:rFonts w:asciiTheme="minorHAnsi" w:hAnsiTheme="minorHAnsi" w:cstheme="minorHAnsi"/>
        </w:rPr>
      </w:pPr>
      <w:r w:rsidRPr="00CB731D">
        <w:rPr>
          <w:rFonts w:asciiTheme="minorHAnsi" w:hAnsiTheme="minorHAnsi" w:cstheme="minorHAnsi"/>
        </w:rPr>
        <w:t xml:space="preserve">Slika </w:t>
      </w:r>
      <w:r w:rsidR="00363D0A" w:rsidRPr="00CB731D">
        <w:rPr>
          <w:rFonts w:asciiTheme="minorHAnsi" w:hAnsiTheme="minorHAnsi" w:cstheme="minorHAnsi"/>
        </w:rPr>
        <w:fldChar w:fldCharType="begin"/>
      </w:r>
      <w:r w:rsidRPr="00CB731D">
        <w:rPr>
          <w:rFonts w:asciiTheme="minorHAnsi" w:hAnsiTheme="minorHAnsi" w:cstheme="minorHAnsi"/>
        </w:rPr>
        <w:instrText xml:space="preserve"> SEQ Slika \* ARABIC </w:instrText>
      </w:r>
      <w:r w:rsidR="00363D0A" w:rsidRPr="00CB731D">
        <w:rPr>
          <w:rFonts w:asciiTheme="minorHAnsi" w:hAnsiTheme="minorHAnsi" w:cstheme="minorHAnsi"/>
        </w:rPr>
        <w:fldChar w:fldCharType="separate"/>
      </w:r>
      <w:r w:rsidR="00E3020D">
        <w:rPr>
          <w:rFonts w:asciiTheme="minorHAnsi" w:hAnsiTheme="minorHAnsi" w:cstheme="minorHAnsi"/>
          <w:noProof/>
        </w:rPr>
        <w:t>11</w:t>
      </w:r>
      <w:r w:rsidR="00363D0A" w:rsidRPr="00CB731D">
        <w:rPr>
          <w:rFonts w:asciiTheme="minorHAnsi" w:hAnsiTheme="minorHAnsi" w:cstheme="minorHAnsi"/>
        </w:rPr>
        <w:fldChar w:fldCharType="end"/>
      </w:r>
      <w:r w:rsidRPr="00CB731D">
        <w:rPr>
          <w:rFonts w:asciiTheme="minorHAnsi" w:hAnsiTheme="minorHAnsi" w:cstheme="minorHAnsi"/>
        </w:rPr>
        <w:t xml:space="preserve">. Evidentiranje </w:t>
      </w:r>
      <w:r w:rsidR="00F05E50">
        <w:rPr>
          <w:rFonts w:asciiTheme="minorHAnsi" w:hAnsiTheme="minorHAnsi" w:cstheme="minorHAnsi"/>
        </w:rPr>
        <w:t>posjetitelja</w:t>
      </w:r>
    </w:p>
    <w:p w:rsidR="005F522B" w:rsidRPr="00CB731D" w:rsidRDefault="005F522B" w:rsidP="00CB731D">
      <w:pPr>
        <w:pStyle w:val="NoSpacing"/>
        <w:rPr>
          <w:rFonts w:cstheme="minorHAnsi"/>
          <w:lang w:val="bs-Latn-BA"/>
        </w:rPr>
      </w:pPr>
    </w:p>
    <w:p w:rsidR="00982FB0" w:rsidRDefault="00F05E50" w:rsidP="00982FB0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Evidentiranje</w:t>
      </w:r>
      <w:r w:rsidR="00DC2ADC">
        <w:rPr>
          <w:rFonts w:cstheme="minorHAnsi"/>
          <w:lang w:val="bs-Latn-BA"/>
        </w:rPr>
        <w:t xml:space="preserve"> </w:t>
      </w:r>
      <w:r>
        <w:rPr>
          <w:rFonts w:cstheme="minorHAnsi"/>
          <w:lang w:val="bs-Latn-BA"/>
        </w:rPr>
        <w:t xml:space="preserve"> opreme</w:t>
      </w:r>
    </w:p>
    <w:p w:rsidR="00871326" w:rsidRPr="00B03FFD" w:rsidRDefault="00871326" w:rsidP="00871326">
      <w:pPr>
        <w:pStyle w:val="NoSpacing"/>
        <w:ind w:left="720"/>
        <w:rPr>
          <w:rFonts w:cstheme="minorHAnsi"/>
          <w:lang w:val="bs-Latn-BA"/>
        </w:rPr>
      </w:pPr>
    </w:p>
    <w:p w:rsidR="00982FB0" w:rsidRDefault="00F05E50" w:rsidP="00982FB0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4324321" cy="2421121"/>
            <wp:effectExtent l="0" t="0" r="0" b="0"/>
            <wp:docPr id="54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21" cy="2421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2FB0" w:rsidRDefault="00982FB0" w:rsidP="00982FB0">
      <w:pPr>
        <w:pStyle w:val="Caption"/>
        <w:jc w:val="center"/>
        <w:rPr>
          <w:rFonts w:cstheme="minorHAnsi"/>
        </w:rPr>
      </w:pPr>
      <w:r>
        <w:t xml:space="preserve">Slika </w:t>
      </w:r>
      <w:r w:rsidR="00363D0A">
        <w:fldChar w:fldCharType="begin"/>
      </w:r>
      <w:r w:rsidR="008905D6">
        <w:instrText xml:space="preserve"> SEQ Slika \* ARABIC </w:instrText>
      </w:r>
      <w:r w:rsidR="00363D0A">
        <w:fldChar w:fldCharType="separate"/>
      </w:r>
      <w:r w:rsidR="00E3020D">
        <w:rPr>
          <w:noProof/>
        </w:rPr>
        <w:t>12</w:t>
      </w:r>
      <w:r w:rsidR="00363D0A">
        <w:rPr>
          <w:noProof/>
        </w:rPr>
        <w:fldChar w:fldCharType="end"/>
      </w:r>
      <w:r>
        <w:t xml:space="preserve">. </w:t>
      </w:r>
      <w:r w:rsidR="00F05E50">
        <w:t>Evidentiranje opreme</w:t>
      </w:r>
    </w:p>
    <w:p w:rsidR="00982FB0" w:rsidRDefault="00982FB0" w:rsidP="00982FB0">
      <w:pPr>
        <w:pStyle w:val="NoSpacing"/>
        <w:rPr>
          <w:rFonts w:cstheme="minorHAnsi"/>
          <w:lang w:val="bs-Latn-BA"/>
        </w:rPr>
      </w:pPr>
    </w:p>
    <w:p w:rsidR="00871326" w:rsidRDefault="00871326" w:rsidP="00982FB0">
      <w:pPr>
        <w:pStyle w:val="NoSpacing"/>
        <w:rPr>
          <w:rFonts w:cstheme="minorHAnsi"/>
          <w:lang w:val="bs-Latn-BA"/>
        </w:rPr>
      </w:pPr>
    </w:p>
    <w:p w:rsidR="00CA349E" w:rsidRDefault="00F05E50" w:rsidP="00CA349E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Obracunavanje</w:t>
      </w:r>
      <w:r w:rsidR="00CA349E">
        <w:rPr>
          <w:rFonts w:cstheme="minorHAnsi"/>
          <w:lang w:val="bs-Latn-BA"/>
        </w:rPr>
        <w:t xml:space="preserve"> </w:t>
      </w:r>
      <w:r>
        <w:rPr>
          <w:rFonts w:cstheme="minorHAnsi"/>
          <w:lang w:val="bs-Latn-BA"/>
        </w:rPr>
        <w:t>plate</w:t>
      </w:r>
    </w:p>
    <w:p w:rsidR="00305CE0" w:rsidRDefault="00305CE0" w:rsidP="00305CE0">
      <w:pPr>
        <w:pStyle w:val="NoSpacing"/>
        <w:rPr>
          <w:rFonts w:cstheme="minorHAnsi"/>
          <w:lang w:val="bs-Latn-BA"/>
        </w:rPr>
      </w:pPr>
    </w:p>
    <w:p w:rsidR="00305CE0" w:rsidRDefault="00F05E50" w:rsidP="00305CE0">
      <w:pPr>
        <w:pStyle w:val="NoSpacing"/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238521" cy="2582321"/>
            <wp:effectExtent l="0" t="0" r="0" b="0"/>
            <wp:docPr id="5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521" cy="2582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CE0" w:rsidRPr="00305CE0" w:rsidRDefault="00305CE0" w:rsidP="00305CE0">
      <w:pPr>
        <w:pStyle w:val="Caption"/>
        <w:jc w:val="center"/>
        <w:rPr>
          <w:rFonts w:asciiTheme="minorHAnsi" w:hAnsiTheme="minorHAnsi" w:cstheme="minorHAnsi"/>
        </w:rPr>
      </w:pPr>
      <w:r w:rsidRPr="00305CE0">
        <w:rPr>
          <w:rFonts w:asciiTheme="minorHAnsi" w:hAnsiTheme="minorHAnsi" w:cstheme="minorHAnsi"/>
        </w:rPr>
        <w:t xml:space="preserve">Slika </w:t>
      </w:r>
      <w:r w:rsidR="00363D0A" w:rsidRPr="00305CE0">
        <w:rPr>
          <w:rFonts w:asciiTheme="minorHAnsi" w:hAnsiTheme="minorHAnsi" w:cstheme="minorHAnsi"/>
        </w:rPr>
        <w:fldChar w:fldCharType="begin"/>
      </w:r>
      <w:r w:rsidRPr="00305CE0">
        <w:rPr>
          <w:rFonts w:asciiTheme="minorHAnsi" w:hAnsiTheme="minorHAnsi" w:cstheme="minorHAnsi"/>
        </w:rPr>
        <w:instrText xml:space="preserve"> SEQ Slika \* ARABIC </w:instrText>
      </w:r>
      <w:r w:rsidR="00363D0A" w:rsidRPr="00305CE0">
        <w:rPr>
          <w:rFonts w:asciiTheme="minorHAnsi" w:hAnsiTheme="minorHAnsi" w:cstheme="minorHAnsi"/>
        </w:rPr>
        <w:fldChar w:fldCharType="separate"/>
      </w:r>
      <w:r w:rsidR="00E3020D">
        <w:rPr>
          <w:rFonts w:asciiTheme="minorHAnsi" w:hAnsiTheme="minorHAnsi" w:cstheme="minorHAnsi"/>
          <w:noProof/>
        </w:rPr>
        <w:t>13</w:t>
      </w:r>
      <w:r w:rsidR="00363D0A" w:rsidRPr="00305CE0">
        <w:rPr>
          <w:rFonts w:asciiTheme="minorHAnsi" w:hAnsiTheme="minorHAnsi" w:cstheme="minorHAnsi"/>
        </w:rPr>
        <w:fldChar w:fldCharType="end"/>
      </w:r>
      <w:r w:rsidRPr="00305CE0">
        <w:rPr>
          <w:rFonts w:asciiTheme="minorHAnsi" w:hAnsiTheme="minorHAnsi" w:cstheme="minorHAnsi"/>
        </w:rPr>
        <w:t xml:space="preserve">. </w:t>
      </w:r>
      <w:r w:rsidR="00F05E50">
        <w:rPr>
          <w:rFonts w:asciiTheme="minorHAnsi" w:hAnsiTheme="minorHAnsi" w:cstheme="minorHAnsi"/>
        </w:rPr>
        <w:t>Obracunavanje plate</w:t>
      </w:r>
    </w:p>
    <w:p w:rsidR="00305CE0" w:rsidRDefault="00305CE0" w:rsidP="00305CE0">
      <w:pPr>
        <w:pStyle w:val="NoSpacing"/>
        <w:rPr>
          <w:rFonts w:cstheme="minorHAnsi"/>
          <w:lang w:val="bs-Latn-BA"/>
        </w:rPr>
      </w:pPr>
    </w:p>
    <w:p w:rsidR="005F0B7B" w:rsidRDefault="005F0B7B" w:rsidP="00305CE0">
      <w:pPr>
        <w:pStyle w:val="NoSpacing"/>
        <w:rPr>
          <w:rFonts w:cstheme="minorHAnsi"/>
          <w:lang w:val="bs-Latn-BA"/>
        </w:rPr>
      </w:pPr>
    </w:p>
    <w:p w:rsidR="005F0B7B" w:rsidRDefault="005F0B7B" w:rsidP="00305CE0">
      <w:pPr>
        <w:pStyle w:val="NoSpacing"/>
        <w:rPr>
          <w:rFonts w:cstheme="minorHAnsi"/>
          <w:lang w:val="bs-Latn-BA"/>
        </w:rPr>
      </w:pPr>
    </w:p>
    <w:p w:rsidR="005F0B7B" w:rsidRDefault="005F0B7B" w:rsidP="00305CE0">
      <w:pPr>
        <w:pStyle w:val="NoSpacing"/>
        <w:rPr>
          <w:rFonts w:cstheme="minorHAnsi"/>
          <w:lang w:val="bs-Latn-BA"/>
        </w:rPr>
      </w:pPr>
    </w:p>
    <w:p w:rsidR="00CA349E" w:rsidRDefault="00CA349E" w:rsidP="00CA349E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Evidentiranje </w:t>
      </w:r>
      <w:r w:rsidR="00F05E50">
        <w:rPr>
          <w:rFonts w:cstheme="minorHAnsi"/>
          <w:lang w:val="bs-Latn-BA"/>
        </w:rPr>
        <w:t>zaposlenih</w:t>
      </w:r>
    </w:p>
    <w:p w:rsidR="003A0AB8" w:rsidRDefault="003A0AB8" w:rsidP="003A0AB8">
      <w:pPr>
        <w:pStyle w:val="NoSpacing"/>
        <w:rPr>
          <w:rFonts w:cstheme="minorHAnsi"/>
          <w:lang w:val="bs-Latn-BA"/>
        </w:rPr>
      </w:pPr>
    </w:p>
    <w:p w:rsidR="0055621D" w:rsidRDefault="00F05E50" w:rsidP="0055621D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4187041" cy="2159040"/>
            <wp:effectExtent l="0" t="0" r="0" b="0"/>
            <wp:docPr id="5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041" cy="2159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4B6" w:rsidRPr="005F0B7B" w:rsidRDefault="0055621D" w:rsidP="005F0B7B">
      <w:pPr>
        <w:pStyle w:val="Caption"/>
        <w:jc w:val="center"/>
        <w:rPr>
          <w:rFonts w:asciiTheme="minorHAnsi" w:hAnsiTheme="minorHAnsi" w:cstheme="minorHAnsi"/>
        </w:rPr>
      </w:pPr>
      <w:r w:rsidRPr="0055621D">
        <w:rPr>
          <w:rFonts w:asciiTheme="minorHAnsi" w:hAnsiTheme="minorHAnsi" w:cstheme="minorHAnsi"/>
        </w:rPr>
        <w:t xml:space="preserve">Slika </w:t>
      </w:r>
      <w:r w:rsidR="00363D0A" w:rsidRPr="0055621D">
        <w:rPr>
          <w:rFonts w:asciiTheme="minorHAnsi" w:hAnsiTheme="minorHAnsi" w:cstheme="minorHAnsi"/>
        </w:rPr>
        <w:fldChar w:fldCharType="begin"/>
      </w:r>
      <w:r w:rsidRPr="0055621D">
        <w:rPr>
          <w:rFonts w:asciiTheme="minorHAnsi" w:hAnsiTheme="minorHAnsi" w:cstheme="minorHAnsi"/>
        </w:rPr>
        <w:instrText xml:space="preserve"> SEQ Slika \* ARABIC </w:instrText>
      </w:r>
      <w:r w:rsidR="00363D0A" w:rsidRPr="0055621D">
        <w:rPr>
          <w:rFonts w:asciiTheme="minorHAnsi" w:hAnsiTheme="minorHAnsi" w:cstheme="minorHAnsi"/>
        </w:rPr>
        <w:fldChar w:fldCharType="separate"/>
      </w:r>
      <w:r w:rsidR="00E3020D">
        <w:rPr>
          <w:rFonts w:asciiTheme="minorHAnsi" w:hAnsiTheme="minorHAnsi" w:cstheme="minorHAnsi"/>
          <w:noProof/>
        </w:rPr>
        <w:t>14</w:t>
      </w:r>
      <w:r w:rsidR="00363D0A" w:rsidRPr="0055621D">
        <w:rPr>
          <w:rFonts w:asciiTheme="minorHAnsi" w:hAnsiTheme="minorHAnsi" w:cstheme="minorHAnsi"/>
        </w:rPr>
        <w:fldChar w:fldCharType="end"/>
      </w:r>
      <w:r w:rsidRPr="0055621D">
        <w:rPr>
          <w:rFonts w:asciiTheme="minorHAnsi" w:hAnsiTheme="minorHAnsi" w:cstheme="minorHAnsi"/>
        </w:rPr>
        <w:t xml:space="preserve">. Evidentiranje </w:t>
      </w:r>
      <w:r w:rsidR="00F05E50">
        <w:rPr>
          <w:rFonts w:asciiTheme="minorHAnsi" w:hAnsiTheme="minorHAnsi" w:cstheme="minorHAnsi"/>
        </w:rPr>
        <w:t>zaposlenih</w:t>
      </w:r>
    </w:p>
    <w:p w:rsidR="008054B6" w:rsidRDefault="008054B6" w:rsidP="003A0AB8">
      <w:pPr>
        <w:pStyle w:val="NoSpacing"/>
        <w:rPr>
          <w:rFonts w:cstheme="minorHAnsi"/>
          <w:lang w:val="bs-Latn-BA"/>
        </w:rPr>
      </w:pPr>
    </w:p>
    <w:p w:rsidR="0055621D" w:rsidRDefault="00CA349E" w:rsidP="0055621D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Evidentiranje </w:t>
      </w:r>
      <w:r w:rsidR="00F05E50">
        <w:rPr>
          <w:rFonts w:cstheme="minorHAnsi"/>
          <w:lang w:val="bs-Latn-BA"/>
        </w:rPr>
        <w:t>istrazivackih projekata</w:t>
      </w:r>
    </w:p>
    <w:p w:rsidR="00B03FFD" w:rsidRPr="00B03FFD" w:rsidRDefault="00B03FFD" w:rsidP="00B03FFD">
      <w:pPr>
        <w:pStyle w:val="NoSpacing"/>
        <w:ind w:left="720"/>
        <w:rPr>
          <w:rFonts w:cstheme="minorHAnsi"/>
          <w:lang w:val="bs-Latn-BA"/>
        </w:rPr>
      </w:pPr>
    </w:p>
    <w:p w:rsidR="004D481C" w:rsidRDefault="00F05E50" w:rsidP="004D481C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4187041" cy="1940640"/>
            <wp:effectExtent l="0" t="0" r="0" b="0"/>
            <wp:docPr id="5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041" cy="194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621D" w:rsidRPr="004D481C" w:rsidRDefault="004D481C" w:rsidP="004D481C">
      <w:pPr>
        <w:pStyle w:val="Caption"/>
        <w:jc w:val="center"/>
        <w:rPr>
          <w:rFonts w:asciiTheme="minorHAnsi" w:hAnsiTheme="minorHAnsi" w:cstheme="minorHAnsi"/>
        </w:rPr>
      </w:pPr>
      <w:r w:rsidRPr="004D481C">
        <w:rPr>
          <w:rFonts w:asciiTheme="minorHAnsi" w:hAnsiTheme="minorHAnsi" w:cstheme="minorHAnsi"/>
        </w:rPr>
        <w:t xml:space="preserve">Slika </w:t>
      </w:r>
      <w:r w:rsidR="00363D0A" w:rsidRPr="004D481C">
        <w:rPr>
          <w:rFonts w:asciiTheme="minorHAnsi" w:hAnsiTheme="minorHAnsi" w:cstheme="minorHAnsi"/>
        </w:rPr>
        <w:fldChar w:fldCharType="begin"/>
      </w:r>
      <w:r w:rsidRPr="004D481C">
        <w:rPr>
          <w:rFonts w:asciiTheme="minorHAnsi" w:hAnsiTheme="minorHAnsi" w:cstheme="minorHAnsi"/>
        </w:rPr>
        <w:instrText xml:space="preserve"> SEQ Slika \* ARABIC </w:instrText>
      </w:r>
      <w:r w:rsidR="00363D0A" w:rsidRPr="004D481C">
        <w:rPr>
          <w:rFonts w:asciiTheme="minorHAnsi" w:hAnsiTheme="minorHAnsi" w:cstheme="minorHAnsi"/>
        </w:rPr>
        <w:fldChar w:fldCharType="separate"/>
      </w:r>
      <w:r w:rsidR="00E3020D">
        <w:rPr>
          <w:rFonts w:asciiTheme="minorHAnsi" w:hAnsiTheme="minorHAnsi" w:cstheme="minorHAnsi"/>
          <w:noProof/>
        </w:rPr>
        <w:t>15</w:t>
      </w:r>
      <w:r w:rsidR="00363D0A" w:rsidRPr="004D481C">
        <w:rPr>
          <w:rFonts w:asciiTheme="minorHAnsi" w:hAnsiTheme="minorHAnsi" w:cstheme="minorHAnsi"/>
        </w:rPr>
        <w:fldChar w:fldCharType="end"/>
      </w:r>
      <w:r w:rsidRPr="004D481C">
        <w:rPr>
          <w:rFonts w:asciiTheme="minorHAnsi" w:hAnsiTheme="minorHAnsi" w:cstheme="minorHAnsi"/>
        </w:rPr>
        <w:t xml:space="preserve">. Evidentiranje </w:t>
      </w:r>
      <w:r w:rsidR="00F05E50">
        <w:rPr>
          <w:rFonts w:asciiTheme="minorHAnsi" w:hAnsiTheme="minorHAnsi" w:cstheme="minorHAnsi"/>
        </w:rPr>
        <w:t>istrazivackih projekata</w:t>
      </w:r>
    </w:p>
    <w:p w:rsidR="0055621D" w:rsidRDefault="0055621D" w:rsidP="0055621D">
      <w:pPr>
        <w:pStyle w:val="NoSpacing"/>
        <w:rPr>
          <w:rFonts w:cstheme="minorHAnsi"/>
          <w:lang w:val="bs-Latn-BA"/>
        </w:rPr>
      </w:pPr>
    </w:p>
    <w:p w:rsidR="00B03FFD" w:rsidRDefault="00B03FFD" w:rsidP="0055621D">
      <w:pPr>
        <w:pStyle w:val="NoSpacing"/>
        <w:rPr>
          <w:rFonts w:cstheme="minorHAnsi"/>
          <w:lang w:val="bs-Latn-BA"/>
        </w:rPr>
      </w:pPr>
    </w:p>
    <w:p w:rsidR="00871326" w:rsidRDefault="00871326" w:rsidP="0055621D">
      <w:pPr>
        <w:pStyle w:val="NoSpacing"/>
        <w:rPr>
          <w:rFonts w:cstheme="minorHAnsi"/>
          <w:lang w:val="bs-Latn-BA"/>
        </w:rPr>
      </w:pPr>
    </w:p>
    <w:p w:rsidR="00B03FFD" w:rsidRDefault="00B03FFD" w:rsidP="0055621D">
      <w:pPr>
        <w:pStyle w:val="NoSpacing"/>
        <w:rPr>
          <w:rFonts w:cstheme="minorHAnsi"/>
          <w:lang w:val="bs-Latn-BA"/>
        </w:rPr>
      </w:pPr>
    </w:p>
    <w:p w:rsidR="00365D5C" w:rsidRDefault="00D0055D" w:rsidP="000620EA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Evidentiranje </w:t>
      </w:r>
      <w:r w:rsidR="00F05E50">
        <w:rPr>
          <w:rFonts w:cstheme="minorHAnsi"/>
          <w:lang w:val="bs-Latn-BA"/>
        </w:rPr>
        <w:t>monitoringa</w:t>
      </w:r>
    </w:p>
    <w:p w:rsidR="00BC5676" w:rsidRPr="00DB430F" w:rsidRDefault="00BC5676" w:rsidP="00BC5676">
      <w:pPr>
        <w:pStyle w:val="NoSpacing"/>
        <w:ind w:left="720"/>
        <w:rPr>
          <w:rFonts w:cstheme="minorHAnsi"/>
          <w:lang w:val="bs-Latn-BA"/>
        </w:rPr>
      </w:pPr>
    </w:p>
    <w:p w:rsidR="00365D5C" w:rsidRDefault="00365D5C" w:rsidP="000620EA">
      <w:pPr>
        <w:pStyle w:val="NoSpacing"/>
        <w:rPr>
          <w:rFonts w:cstheme="minorHAnsi"/>
          <w:lang w:val="bs-Latn-BA"/>
        </w:rPr>
      </w:pPr>
    </w:p>
    <w:p w:rsidR="00DB430F" w:rsidRDefault="000F219C" w:rsidP="00DB430F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4187041" cy="2383681"/>
            <wp:effectExtent l="0" t="0" r="0" b="0"/>
            <wp:docPr id="6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041" cy="2383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0B7B" w:rsidRPr="009B4263" w:rsidRDefault="00DB430F" w:rsidP="009B4263">
      <w:pPr>
        <w:pStyle w:val="Caption"/>
        <w:jc w:val="center"/>
        <w:rPr>
          <w:rFonts w:asciiTheme="minorHAnsi" w:hAnsiTheme="minorHAnsi" w:cstheme="minorHAnsi"/>
        </w:rPr>
      </w:pPr>
      <w:r w:rsidRPr="00DB430F">
        <w:rPr>
          <w:rFonts w:asciiTheme="minorHAnsi" w:hAnsiTheme="minorHAnsi" w:cstheme="minorHAnsi"/>
        </w:rPr>
        <w:t xml:space="preserve">Slika </w:t>
      </w:r>
      <w:r w:rsidR="00363D0A" w:rsidRPr="00DB430F">
        <w:rPr>
          <w:rFonts w:asciiTheme="minorHAnsi" w:hAnsiTheme="minorHAnsi" w:cstheme="minorHAnsi"/>
        </w:rPr>
        <w:fldChar w:fldCharType="begin"/>
      </w:r>
      <w:r w:rsidRPr="00DB430F">
        <w:rPr>
          <w:rFonts w:asciiTheme="minorHAnsi" w:hAnsiTheme="minorHAnsi" w:cstheme="minorHAnsi"/>
        </w:rPr>
        <w:instrText xml:space="preserve"> SEQ Slika \* ARABIC </w:instrText>
      </w:r>
      <w:r w:rsidR="00363D0A" w:rsidRPr="00DB430F">
        <w:rPr>
          <w:rFonts w:asciiTheme="minorHAnsi" w:hAnsiTheme="minorHAnsi" w:cstheme="minorHAnsi"/>
        </w:rPr>
        <w:fldChar w:fldCharType="separate"/>
      </w:r>
      <w:r w:rsidR="00E3020D">
        <w:rPr>
          <w:rFonts w:asciiTheme="minorHAnsi" w:hAnsiTheme="minorHAnsi" w:cstheme="minorHAnsi"/>
          <w:noProof/>
        </w:rPr>
        <w:t>16</w:t>
      </w:r>
      <w:r w:rsidR="00363D0A" w:rsidRPr="00DB430F">
        <w:rPr>
          <w:rFonts w:asciiTheme="minorHAnsi" w:hAnsiTheme="minorHAnsi" w:cstheme="minorHAnsi"/>
        </w:rPr>
        <w:fldChar w:fldCharType="end"/>
      </w:r>
      <w:r w:rsidR="00D0055D">
        <w:rPr>
          <w:rFonts w:asciiTheme="minorHAnsi" w:hAnsiTheme="minorHAnsi" w:cstheme="minorHAnsi"/>
        </w:rPr>
        <w:t xml:space="preserve">. Evidentiranje </w:t>
      </w:r>
      <w:r w:rsidR="00F05E50">
        <w:rPr>
          <w:rFonts w:asciiTheme="minorHAnsi" w:hAnsiTheme="minorHAnsi" w:cstheme="minorHAnsi"/>
        </w:rPr>
        <w:t>monitoringa</w:t>
      </w:r>
    </w:p>
    <w:p w:rsidR="005F0B7B" w:rsidRDefault="005F0B7B" w:rsidP="005F0B7B"/>
    <w:p w:rsidR="005F0B7B" w:rsidRDefault="005F0B7B" w:rsidP="005F0B7B"/>
    <w:p w:rsidR="005F0B7B" w:rsidRDefault="005F0B7B" w:rsidP="005F0B7B"/>
    <w:p w:rsidR="005F0B7B" w:rsidRPr="005F0B7B" w:rsidRDefault="005F0B7B" w:rsidP="005F0B7B"/>
    <w:p w:rsidR="00BC5676" w:rsidRDefault="00BC5676" w:rsidP="00BC5676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 xml:space="preserve">Evidentiranje </w:t>
      </w:r>
      <w:r w:rsidR="000F219C">
        <w:rPr>
          <w:rFonts w:cstheme="minorHAnsi"/>
          <w:lang w:val="bs-Latn-BA"/>
        </w:rPr>
        <w:t>odrzavanja</w:t>
      </w:r>
    </w:p>
    <w:p w:rsidR="00BC5676" w:rsidRPr="00BC5676" w:rsidRDefault="00BC5676" w:rsidP="00BC5676"/>
    <w:p w:rsidR="00D0055D" w:rsidRDefault="00D0055D" w:rsidP="000620EA">
      <w:pPr>
        <w:pStyle w:val="NoSpacing"/>
        <w:rPr>
          <w:rFonts w:cstheme="minorHAnsi"/>
          <w:lang w:val="bs-Latn-BA"/>
        </w:rPr>
      </w:pPr>
    </w:p>
    <w:p w:rsidR="00D0055D" w:rsidRDefault="000F219C" w:rsidP="00BA1160">
      <w:pPr>
        <w:pStyle w:val="NoSpacing"/>
        <w:jc w:val="center"/>
        <w:rPr>
          <w:rFonts w:cstheme="minorHAnsi"/>
          <w:lang w:val="bs-Latn-BA"/>
        </w:rPr>
      </w:pPr>
      <w:r>
        <w:rPr>
          <w:rFonts w:cstheme="minorHAnsi"/>
          <w:noProof/>
        </w:rPr>
        <w:drawing>
          <wp:inline distT="0" distB="0" distL="0" distR="0">
            <wp:extent cx="4461601" cy="2333761"/>
            <wp:effectExtent l="0" t="0" r="0" b="0"/>
            <wp:docPr id="6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1601" cy="2333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160" w:rsidRPr="00DB430F" w:rsidRDefault="00BA1160" w:rsidP="00BA1160">
      <w:pPr>
        <w:pStyle w:val="Caption"/>
        <w:jc w:val="center"/>
        <w:rPr>
          <w:rFonts w:asciiTheme="minorHAnsi" w:hAnsiTheme="minorHAnsi" w:cstheme="minorHAnsi"/>
        </w:rPr>
      </w:pPr>
      <w:r w:rsidRPr="00DB430F">
        <w:rPr>
          <w:rFonts w:asciiTheme="minorHAnsi" w:hAnsiTheme="minorHAnsi" w:cstheme="minorHAnsi"/>
        </w:rPr>
        <w:t xml:space="preserve">Slika </w:t>
      </w:r>
      <w:r w:rsidR="00363D0A" w:rsidRPr="00DB430F">
        <w:rPr>
          <w:rFonts w:asciiTheme="minorHAnsi" w:hAnsiTheme="minorHAnsi" w:cstheme="minorHAnsi"/>
        </w:rPr>
        <w:fldChar w:fldCharType="begin"/>
      </w:r>
      <w:r w:rsidRPr="00DB430F">
        <w:rPr>
          <w:rFonts w:asciiTheme="minorHAnsi" w:hAnsiTheme="minorHAnsi" w:cstheme="minorHAnsi"/>
        </w:rPr>
        <w:instrText xml:space="preserve"> SEQ Slika \* ARABIC </w:instrText>
      </w:r>
      <w:r w:rsidR="00363D0A" w:rsidRPr="00DB430F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17</w:t>
      </w:r>
      <w:r w:rsidR="00363D0A" w:rsidRPr="00DB430F">
        <w:rPr>
          <w:rFonts w:asciiTheme="minorHAnsi" w:hAnsiTheme="minorHAnsi" w:cstheme="minorHAnsi"/>
        </w:rPr>
        <w:fldChar w:fldCharType="end"/>
      </w:r>
      <w:r>
        <w:rPr>
          <w:rFonts w:asciiTheme="minorHAnsi" w:hAnsiTheme="minorHAnsi" w:cstheme="minorHAnsi"/>
        </w:rPr>
        <w:t xml:space="preserve">. Evidentiranje </w:t>
      </w:r>
      <w:r w:rsidR="000F219C">
        <w:rPr>
          <w:rFonts w:asciiTheme="minorHAnsi" w:hAnsiTheme="minorHAnsi" w:cstheme="minorHAnsi"/>
        </w:rPr>
        <w:t>odrzavanja</w:t>
      </w:r>
    </w:p>
    <w:p w:rsidR="000D42C7" w:rsidRDefault="000D42C7" w:rsidP="000D42C7">
      <w:pPr>
        <w:rPr>
          <w:lang w:val="hr-HR" w:eastAsia="bs-Latn-BA"/>
        </w:rPr>
      </w:pPr>
    </w:p>
    <w:p w:rsidR="000F219C" w:rsidRDefault="000F219C" w:rsidP="000D42C7">
      <w:pPr>
        <w:rPr>
          <w:lang w:val="hr-HR" w:eastAsia="bs-Latn-BA"/>
        </w:rPr>
      </w:pPr>
    </w:p>
    <w:p w:rsidR="000F219C" w:rsidRDefault="000F219C" w:rsidP="000F219C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Evidentiranje objekata</w:t>
      </w:r>
    </w:p>
    <w:p w:rsidR="000F219C" w:rsidRDefault="000F219C" w:rsidP="000F219C">
      <w:pPr>
        <w:pStyle w:val="NoSpacing"/>
        <w:rPr>
          <w:rFonts w:cstheme="minorHAnsi"/>
          <w:lang w:val="bs-Latn-BA"/>
        </w:rPr>
      </w:pPr>
    </w:p>
    <w:p w:rsidR="000F219C" w:rsidRDefault="000F219C" w:rsidP="000F219C">
      <w:pPr>
        <w:pStyle w:val="NoSpacing"/>
        <w:jc w:val="center"/>
        <w:rPr>
          <w:rFonts w:cstheme="minorHAnsi"/>
          <w:lang w:val="bs-Latn-BA"/>
        </w:rPr>
      </w:pPr>
      <w:r>
        <w:rPr>
          <w:rFonts w:cstheme="minorHAnsi"/>
          <w:noProof/>
        </w:rPr>
        <w:lastRenderedPageBreak/>
        <w:drawing>
          <wp:inline distT="0" distB="0" distL="0" distR="0">
            <wp:extent cx="4049761" cy="2308801"/>
            <wp:effectExtent l="0" t="0" r="0" b="0"/>
            <wp:docPr id="62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9761" cy="2308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219C" w:rsidRDefault="000F219C" w:rsidP="000F219C">
      <w:pPr>
        <w:pStyle w:val="Caption"/>
        <w:jc w:val="center"/>
        <w:rPr>
          <w:rFonts w:asciiTheme="minorHAnsi" w:hAnsiTheme="minorHAnsi" w:cstheme="minorHAnsi"/>
        </w:rPr>
      </w:pPr>
      <w:r w:rsidRPr="00DB430F">
        <w:rPr>
          <w:rFonts w:asciiTheme="minorHAnsi" w:hAnsiTheme="minorHAnsi" w:cstheme="minorHAnsi"/>
        </w:rPr>
        <w:t xml:space="preserve">Slika </w:t>
      </w:r>
      <w:r w:rsidR="00363D0A" w:rsidRPr="00DB430F">
        <w:rPr>
          <w:rFonts w:asciiTheme="minorHAnsi" w:hAnsiTheme="minorHAnsi" w:cstheme="minorHAnsi"/>
        </w:rPr>
        <w:fldChar w:fldCharType="begin"/>
      </w:r>
      <w:r w:rsidRPr="00DB430F">
        <w:rPr>
          <w:rFonts w:asciiTheme="minorHAnsi" w:hAnsiTheme="minorHAnsi" w:cstheme="minorHAnsi"/>
        </w:rPr>
        <w:instrText xml:space="preserve"> SEQ Slika \* ARABIC </w:instrText>
      </w:r>
      <w:r w:rsidR="00363D0A" w:rsidRPr="00DB430F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18</w:t>
      </w:r>
      <w:r w:rsidR="00363D0A" w:rsidRPr="00DB430F">
        <w:rPr>
          <w:rFonts w:asciiTheme="minorHAnsi" w:hAnsiTheme="minorHAnsi" w:cstheme="minorHAnsi"/>
        </w:rPr>
        <w:fldChar w:fldCharType="end"/>
      </w:r>
      <w:r>
        <w:rPr>
          <w:rFonts w:asciiTheme="minorHAnsi" w:hAnsiTheme="minorHAnsi" w:cstheme="minorHAnsi"/>
        </w:rPr>
        <w:t>. Evidentiranje objekata</w:t>
      </w:r>
    </w:p>
    <w:p w:rsidR="000F219C" w:rsidRDefault="000F219C" w:rsidP="000F219C"/>
    <w:p w:rsidR="000F219C" w:rsidRPr="000F219C" w:rsidRDefault="000F219C" w:rsidP="000F219C"/>
    <w:p w:rsidR="000F219C" w:rsidRDefault="000F219C" w:rsidP="000F219C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t>Evidentiranje vrsta</w:t>
      </w:r>
    </w:p>
    <w:p w:rsidR="000F219C" w:rsidRDefault="000F219C" w:rsidP="000D42C7">
      <w:pPr>
        <w:rPr>
          <w:lang w:val="hr-HR" w:eastAsia="bs-Latn-BA"/>
        </w:rPr>
      </w:pPr>
    </w:p>
    <w:p w:rsidR="00B03FFD" w:rsidRDefault="000F219C" w:rsidP="000F219C">
      <w:pPr>
        <w:pStyle w:val="Heading1"/>
        <w:jc w:val="center"/>
        <w:rPr>
          <w:bCs w:val="0"/>
        </w:rPr>
      </w:pPr>
      <w:r>
        <w:rPr>
          <w:bCs w:val="0"/>
          <w:noProof/>
          <w:lang w:val="en-US" w:eastAsia="en-US"/>
        </w:rPr>
        <w:drawing>
          <wp:inline distT="0" distB="0" distL="0" distR="0">
            <wp:extent cx="5010721" cy="2552161"/>
            <wp:effectExtent l="0" t="0" r="0" b="0"/>
            <wp:docPr id="63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721" cy="2552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219C" w:rsidRDefault="000F219C" w:rsidP="000F219C">
      <w:pPr>
        <w:pStyle w:val="Caption"/>
        <w:jc w:val="center"/>
        <w:rPr>
          <w:rFonts w:asciiTheme="minorHAnsi" w:hAnsiTheme="minorHAnsi" w:cstheme="minorHAnsi"/>
        </w:rPr>
      </w:pPr>
      <w:r w:rsidRPr="00DB430F">
        <w:rPr>
          <w:rFonts w:asciiTheme="minorHAnsi" w:hAnsiTheme="minorHAnsi" w:cstheme="minorHAnsi"/>
        </w:rPr>
        <w:t xml:space="preserve">Slika </w:t>
      </w:r>
      <w:r w:rsidR="00363D0A" w:rsidRPr="00DB430F">
        <w:rPr>
          <w:rFonts w:asciiTheme="minorHAnsi" w:hAnsiTheme="minorHAnsi" w:cstheme="minorHAnsi"/>
        </w:rPr>
        <w:fldChar w:fldCharType="begin"/>
      </w:r>
      <w:r w:rsidRPr="00DB430F">
        <w:rPr>
          <w:rFonts w:asciiTheme="minorHAnsi" w:hAnsiTheme="minorHAnsi" w:cstheme="minorHAnsi"/>
        </w:rPr>
        <w:instrText xml:space="preserve"> SEQ Slika \* ARABIC </w:instrText>
      </w:r>
      <w:r w:rsidR="00363D0A" w:rsidRPr="00DB430F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19</w:t>
      </w:r>
      <w:r w:rsidR="00363D0A" w:rsidRPr="00DB430F">
        <w:rPr>
          <w:rFonts w:asciiTheme="minorHAnsi" w:hAnsiTheme="minorHAnsi" w:cstheme="minorHAnsi"/>
        </w:rPr>
        <w:fldChar w:fldCharType="end"/>
      </w:r>
      <w:r>
        <w:rPr>
          <w:rFonts w:asciiTheme="minorHAnsi" w:hAnsiTheme="minorHAnsi" w:cstheme="minorHAnsi"/>
        </w:rPr>
        <w:t>. Evidentiranje vrsta</w:t>
      </w:r>
    </w:p>
    <w:p w:rsidR="000F219C" w:rsidRDefault="000F219C" w:rsidP="000F219C"/>
    <w:p w:rsidR="000F219C" w:rsidRDefault="000F219C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FC5DA4" w:rsidRDefault="00FC5DA4" w:rsidP="00FC5DA4">
      <w:pPr>
        <w:pStyle w:val="NoSpacing"/>
        <w:numPr>
          <w:ilvl w:val="0"/>
          <w:numId w:val="19"/>
        </w:numPr>
        <w:rPr>
          <w:rFonts w:cstheme="minorHAnsi"/>
          <w:lang w:val="bs-Latn-BA"/>
        </w:rPr>
      </w:pPr>
      <w:r>
        <w:rPr>
          <w:rFonts w:cstheme="minorHAnsi"/>
          <w:lang w:val="bs-Latn-BA"/>
        </w:rPr>
        <w:lastRenderedPageBreak/>
        <w:t>Kreiranje izvjestaja</w:t>
      </w:r>
    </w:p>
    <w:p w:rsidR="00FC5DA4" w:rsidRDefault="00FC5DA4" w:rsidP="000F219C">
      <w:pPr>
        <w:pStyle w:val="NoSpacing"/>
        <w:rPr>
          <w:rFonts w:cstheme="minorHAnsi"/>
          <w:lang w:val="bs-Latn-BA"/>
        </w:rPr>
      </w:pPr>
    </w:p>
    <w:p w:rsidR="000F219C" w:rsidRDefault="000F219C" w:rsidP="00FC5DA4">
      <w:pPr>
        <w:pStyle w:val="NoSpacing"/>
        <w:jc w:val="center"/>
        <w:rPr>
          <w:rFonts w:cstheme="minorHAnsi"/>
          <w:lang w:val="bs-Latn-BA"/>
        </w:rPr>
      </w:pPr>
      <w:r>
        <w:rPr>
          <w:rFonts w:cstheme="minorHAnsi"/>
          <w:noProof/>
        </w:rPr>
        <w:drawing>
          <wp:inline distT="0" distB="0" distL="0" distR="0">
            <wp:extent cx="3793921" cy="4860961"/>
            <wp:effectExtent l="0" t="0" r="0" b="0"/>
            <wp:docPr id="64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3921" cy="48609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219C" w:rsidRDefault="000F219C" w:rsidP="000F219C">
      <w:pPr>
        <w:pStyle w:val="Caption"/>
        <w:jc w:val="center"/>
        <w:rPr>
          <w:rFonts w:asciiTheme="minorHAnsi" w:hAnsiTheme="minorHAnsi" w:cstheme="minorHAnsi"/>
        </w:rPr>
      </w:pPr>
      <w:r w:rsidRPr="00DB430F">
        <w:rPr>
          <w:rFonts w:asciiTheme="minorHAnsi" w:hAnsiTheme="minorHAnsi" w:cstheme="minorHAnsi"/>
        </w:rPr>
        <w:t xml:space="preserve">Slika </w:t>
      </w:r>
      <w:r w:rsidR="00363D0A" w:rsidRPr="00DB430F">
        <w:rPr>
          <w:rFonts w:asciiTheme="minorHAnsi" w:hAnsiTheme="minorHAnsi" w:cstheme="minorHAnsi"/>
        </w:rPr>
        <w:fldChar w:fldCharType="begin"/>
      </w:r>
      <w:r w:rsidRPr="00DB430F">
        <w:rPr>
          <w:rFonts w:asciiTheme="minorHAnsi" w:hAnsiTheme="minorHAnsi" w:cstheme="minorHAnsi"/>
        </w:rPr>
        <w:instrText xml:space="preserve"> SEQ Slika \* ARABIC </w:instrText>
      </w:r>
      <w:r w:rsidR="00363D0A" w:rsidRPr="00DB430F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20</w:t>
      </w:r>
      <w:r w:rsidR="00363D0A" w:rsidRPr="00DB430F">
        <w:rPr>
          <w:rFonts w:asciiTheme="minorHAnsi" w:hAnsiTheme="minorHAnsi" w:cstheme="minorHAnsi"/>
        </w:rPr>
        <w:fldChar w:fldCharType="end"/>
      </w:r>
      <w:r>
        <w:rPr>
          <w:rFonts w:asciiTheme="minorHAnsi" w:hAnsiTheme="minorHAnsi" w:cstheme="minorHAnsi"/>
        </w:rPr>
        <w:t>. Kreiranje izvjestaja</w:t>
      </w:r>
    </w:p>
    <w:p w:rsidR="000F219C" w:rsidRPr="000F219C" w:rsidRDefault="000F219C" w:rsidP="000F219C"/>
    <w:p w:rsidR="00B03FFD" w:rsidRDefault="00B03FFD" w:rsidP="00183C64">
      <w:pPr>
        <w:pStyle w:val="ListParagraph"/>
        <w:ind w:left="0"/>
        <w:rPr>
          <w:rFonts w:asciiTheme="minorHAnsi" w:hAnsiTheme="minorHAnsi"/>
          <w:sz w:val="22"/>
          <w:szCs w:val="22"/>
          <w:lang w:val="hr-HR" w:eastAsia="bs-Latn-BA"/>
        </w:rPr>
      </w:pPr>
    </w:p>
    <w:p w:rsidR="00B03FFD" w:rsidRDefault="00B03FFD" w:rsidP="00183C64">
      <w:pPr>
        <w:pStyle w:val="ListParagraph"/>
        <w:ind w:left="0"/>
        <w:rPr>
          <w:rFonts w:asciiTheme="minorHAnsi" w:hAnsiTheme="minorHAnsi"/>
          <w:sz w:val="22"/>
          <w:szCs w:val="22"/>
          <w:lang w:val="hr-HR" w:eastAsia="bs-Latn-BA"/>
        </w:rPr>
      </w:pPr>
    </w:p>
    <w:p w:rsidR="00FC5DA4" w:rsidRDefault="00FC5DA4" w:rsidP="00B03FFD">
      <w:pPr>
        <w:pStyle w:val="Heading1"/>
        <w:rPr>
          <w:bCs w:val="0"/>
        </w:rPr>
      </w:pPr>
    </w:p>
    <w:p w:rsidR="00FC5DA4" w:rsidRDefault="00FC5DA4" w:rsidP="00B03FFD">
      <w:pPr>
        <w:pStyle w:val="Heading1"/>
        <w:rPr>
          <w:bCs w:val="0"/>
        </w:rPr>
      </w:pPr>
    </w:p>
    <w:p w:rsidR="00FC5DA4" w:rsidRDefault="00FC5DA4" w:rsidP="00B03FFD">
      <w:pPr>
        <w:pStyle w:val="Heading1"/>
        <w:rPr>
          <w:bCs w:val="0"/>
        </w:rPr>
      </w:pPr>
    </w:p>
    <w:p w:rsidR="00FC5DA4" w:rsidRDefault="00FC5DA4" w:rsidP="00B03FFD">
      <w:pPr>
        <w:pStyle w:val="Heading1"/>
        <w:rPr>
          <w:bCs w:val="0"/>
        </w:rPr>
      </w:pPr>
    </w:p>
    <w:p w:rsidR="00FC5DA4" w:rsidRDefault="00FC5DA4" w:rsidP="00B03FFD">
      <w:pPr>
        <w:pStyle w:val="Heading1"/>
        <w:rPr>
          <w:bCs w:val="0"/>
        </w:rPr>
      </w:pPr>
    </w:p>
    <w:p w:rsidR="00FC5DA4" w:rsidRDefault="00FC5DA4" w:rsidP="00B03FFD">
      <w:pPr>
        <w:pStyle w:val="Heading1"/>
        <w:rPr>
          <w:bCs w:val="0"/>
        </w:rPr>
      </w:pPr>
    </w:p>
    <w:p w:rsidR="00676298" w:rsidRDefault="00676298" w:rsidP="000620EA">
      <w:pPr>
        <w:pStyle w:val="NoSpacing"/>
        <w:rPr>
          <w:rFonts w:cstheme="minorHAnsi"/>
          <w:lang w:val="bs-Latn-BA"/>
        </w:rPr>
      </w:pPr>
    </w:p>
    <w:p w:rsidR="00FC5DA4" w:rsidRDefault="00FC5DA4" w:rsidP="000620EA">
      <w:pPr>
        <w:pStyle w:val="NoSpacing"/>
        <w:rPr>
          <w:rFonts w:cstheme="minorHAnsi"/>
          <w:lang w:val="bs-Latn-BA"/>
        </w:rPr>
      </w:pPr>
    </w:p>
    <w:p w:rsidR="00FC5DA4" w:rsidRDefault="00FC5DA4" w:rsidP="00FC5DA4">
      <w:pPr>
        <w:pStyle w:val="Heading1"/>
      </w:pPr>
      <w:bookmarkStart w:id="10" w:name="_Toc303876098"/>
      <w:r w:rsidRPr="005D137D">
        <w:rPr>
          <w:bCs w:val="0"/>
        </w:rPr>
        <w:lastRenderedPageBreak/>
        <w:t>10.</w:t>
      </w:r>
      <w:r>
        <w:t xml:space="preserve"> FIZIČKI MODEL PROCESA (DTP)</w:t>
      </w:r>
      <w:bookmarkEnd w:id="10"/>
    </w:p>
    <w:p w:rsidR="00FC5DA4" w:rsidRDefault="00FC5DA4" w:rsidP="00FC5DA4">
      <w:pPr>
        <w:pStyle w:val="ListParagraph"/>
        <w:ind w:left="0"/>
        <w:rPr>
          <w:rFonts w:asciiTheme="minorHAnsi" w:hAnsiTheme="minorHAnsi"/>
          <w:sz w:val="22"/>
          <w:szCs w:val="22"/>
          <w:lang w:val="hr-HR" w:eastAsia="bs-Latn-BA"/>
        </w:rPr>
      </w:pPr>
    </w:p>
    <w:p w:rsidR="00FC5DA4" w:rsidRPr="00183C64" w:rsidRDefault="00FC5DA4" w:rsidP="00FC5DA4">
      <w:pPr>
        <w:pStyle w:val="ListParagraph"/>
        <w:ind w:left="0"/>
        <w:rPr>
          <w:rFonts w:asciiTheme="minorHAnsi" w:hAnsiTheme="minorHAnsi"/>
          <w:sz w:val="22"/>
          <w:szCs w:val="22"/>
          <w:lang w:val="hr-HR" w:eastAsia="bs-Latn-BA"/>
        </w:rPr>
      </w:pPr>
      <w:r w:rsidRPr="00183C64">
        <w:rPr>
          <w:rFonts w:asciiTheme="minorHAnsi" w:hAnsiTheme="minorHAnsi"/>
          <w:sz w:val="22"/>
          <w:szCs w:val="22"/>
          <w:lang w:val="hr-HR" w:eastAsia="bs-Latn-BA"/>
        </w:rPr>
        <w:t>Pod fizičkim dijagramima toka podataka podrazumijevamo proces modeliranja koji se koristi s ciljem k</w:t>
      </w:r>
      <w:r>
        <w:rPr>
          <w:rFonts w:asciiTheme="minorHAnsi" w:hAnsiTheme="minorHAnsi"/>
          <w:sz w:val="22"/>
          <w:szCs w:val="22"/>
          <w:lang w:val="hr-HR" w:eastAsia="bs-Latn-BA"/>
        </w:rPr>
        <w:t>omuniciranja karakteristika koje</w:t>
      </w:r>
      <w:r w:rsidRPr="00183C64">
        <w:rPr>
          <w:rFonts w:asciiTheme="minorHAnsi" w:hAnsiTheme="minorHAnsi"/>
          <w:sz w:val="22"/>
          <w:szCs w:val="22"/>
          <w:lang w:val="hr-HR" w:eastAsia="bs-Latn-BA"/>
        </w:rPr>
        <w:t xml:space="preserve"> se odnose na tehničku implemenatciju informacionog sistema.</w:t>
      </w:r>
      <w:r w:rsidR="00940568">
        <w:rPr>
          <w:rFonts w:asciiTheme="minorHAnsi" w:hAnsiTheme="minorHAnsi"/>
          <w:sz w:val="22"/>
          <w:szCs w:val="22"/>
          <w:lang w:val="hr-HR" w:eastAsia="bs-Latn-BA"/>
        </w:rPr>
        <w:t>Implementacija je planirana uz pomoć Microsoftovih tehnologija.</w:t>
      </w:r>
    </w:p>
    <w:p w:rsidR="00FC5DA4" w:rsidRDefault="00FC5DA4" w:rsidP="000620EA">
      <w:pPr>
        <w:pStyle w:val="NoSpacing"/>
        <w:rPr>
          <w:rFonts w:cstheme="minorHAnsi"/>
          <w:lang w:val="bs-Latn-BA"/>
        </w:rPr>
      </w:pPr>
    </w:p>
    <w:p w:rsidR="00723D57" w:rsidRDefault="00723D57" w:rsidP="000620EA">
      <w:pPr>
        <w:pStyle w:val="NoSpacing"/>
        <w:rPr>
          <w:rFonts w:cstheme="minorHAnsi"/>
          <w:lang w:val="bs-Latn-BA"/>
        </w:rPr>
      </w:pPr>
    </w:p>
    <w:p w:rsidR="006A5D9C" w:rsidRDefault="00FC5DA4" w:rsidP="006A5D9C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5760720" cy="7198256"/>
            <wp:effectExtent l="0" t="0" r="0" b="0"/>
            <wp:docPr id="65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198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3D57" w:rsidRPr="006A5D9C" w:rsidRDefault="006A5D9C" w:rsidP="006A5D9C">
      <w:pPr>
        <w:pStyle w:val="Caption"/>
        <w:jc w:val="center"/>
        <w:rPr>
          <w:rFonts w:asciiTheme="minorHAnsi" w:hAnsiTheme="minorHAnsi" w:cstheme="minorHAnsi"/>
        </w:rPr>
      </w:pPr>
      <w:r w:rsidRPr="006A5D9C">
        <w:rPr>
          <w:rFonts w:asciiTheme="minorHAnsi" w:hAnsiTheme="minorHAnsi" w:cstheme="minorHAnsi"/>
        </w:rPr>
        <w:t xml:space="preserve">Slika </w:t>
      </w:r>
      <w:r w:rsidR="00363D0A" w:rsidRPr="006A5D9C">
        <w:rPr>
          <w:rFonts w:asciiTheme="minorHAnsi" w:hAnsiTheme="minorHAnsi" w:cstheme="minorHAnsi"/>
        </w:rPr>
        <w:fldChar w:fldCharType="begin"/>
      </w:r>
      <w:r w:rsidRPr="006A5D9C">
        <w:rPr>
          <w:rFonts w:asciiTheme="minorHAnsi" w:hAnsiTheme="minorHAnsi" w:cstheme="minorHAnsi"/>
        </w:rPr>
        <w:instrText xml:space="preserve"> SEQ Slika \* ARABIC </w:instrText>
      </w:r>
      <w:r w:rsidR="00363D0A" w:rsidRPr="006A5D9C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1</w:t>
      </w:r>
      <w:r w:rsidR="00363D0A" w:rsidRPr="006A5D9C">
        <w:rPr>
          <w:rFonts w:asciiTheme="minorHAnsi" w:hAnsiTheme="minorHAnsi" w:cstheme="minorHAnsi"/>
        </w:rPr>
        <w:fldChar w:fldCharType="end"/>
      </w:r>
      <w:r w:rsidRPr="006A5D9C">
        <w:rPr>
          <w:rFonts w:asciiTheme="minorHAnsi" w:hAnsiTheme="minorHAnsi" w:cstheme="minorHAnsi"/>
        </w:rPr>
        <w:t>. Fizički model procesa</w:t>
      </w:r>
      <w:r w:rsidR="00572614" w:rsidRPr="00572614">
        <w:rPr>
          <w:rFonts w:asciiTheme="minorHAnsi" w:hAnsiTheme="minorHAnsi" w:cstheme="minorHAnsi"/>
          <w:b w:val="0"/>
          <w:i/>
        </w:rPr>
        <w:t>(Prikazuje koje su tehnologije korištene pri implementaciji sistema)</w:t>
      </w:r>
    </w:p>
    <w:p w:rsidR="00116E5B" w:rsidRPr="00AE6A8F" w:rsidRDefault="00676298" w:rsidP="00676298">
      <w:pPr>
        <w:pStyle w:val="Heading1"/>
      </w:pPr>
      <w:bookmarkStart w:id="11" w:name="_Toc303876099"/>
      <w:r>
        <w:lastRenderedPageBreak/>
        <w:t>11. KONCEPTUALNI MODEL PODATAKA</w:t>
      </w:r>
      <w:bookmarkEnd w:id="11"/>
    </w:p>
    <w:p w:rsidR="003E0AF9" w:rsidRDefault="003E0AF9" w:rsidP="006924D2">
      <w:pPr>
        <w:pStyle w:val="NoSpacing"/>
        <w:jc w:val="both"/>
        <w:rPr>
          <w:rFonts w:cstheme="minorHAnsi"/>
          <w:lang w:val="bs-Latn-BA"/>
        </w:rPr>
      </w:pPr>
    </w:p>
    <w:p w:rsidR="00116E5B" w:rsidRDefault="00267F31" w:rsidP="006924D2">
      <w:pPr>
        <w:pStyle w:val="NoSpacing"/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Dijagram konceptualnog modela</w:t>
      </w:r>
      <w:r w:rsidR="002A153E">
        <w:rPr>
          <w:rFonts w:cstheme="minorHAnsi"/>
          <w:lang w:val="bs-Latn-BA"/>
        </w:rPr>
        <w:t xml:space="preserve"> </w:t>
      </w:r>
      <w:r w:rsidR="00937B5F">
        <w:rPr>
          <w:rFonts w:cstheme="minorHAnsi"/>
          <w:lang w:val="bs-Latn-BA"/>
        </w:rPr>
        <w:t xml:space="preserve">podataka </w:t>
      </w:r>
      <w:r w:rsidR="002A153E">
        <w:rPr>
          <w:rFonts w:cstheme="minorHAnsi"/>
          <w:lang w:val="bs-Latn-BA"/>
        </w:rPr>
        <w:t>pokazuje entitete u sistemu i veze među entitetima</w:t>
      </w:r>
      <w:r>
        <w:rPr>
          <w:rFonts w:cstheme="minorHAnsi"/>
          <w:lang w:val="bs-Latn-BA"/>
        </w:rPr>
        <w:t>.</w:t>
      </w:r>
      <w:r w:rsidR="00663055">
        <w:rPr>
          <w:rFonts w:cstheme="minorHAnsi"/>
          <w:lang w:val="bs-Latn-BA"/>
        </w:rPr>
        <w:t>Za neke odnose se koriste asocijativni entiteti.</w:t>
      </w:r>
      <w:r w:rsidR="0050342B">
        <w:rPr>
          <w:rFonts w:cstheme="minorHAnsi"/>
          <w:lang w:val="bs-Latn-BA"/>
        </w:rPr>
        <w:t xml:space="preserve"> </w:t>
      </w:r>
    </w:p>
    <w:p w:rsidR="006F4199" w:rsidRDefault="006F4199" w:rsidP="000620EA">
      <w:pPr>
        <w:pStyle w:val="NoSpacing"/>
        <w:rPr>
          <w:rFonts w:cstheme="minorHAnsi"/>
          <w:lang w:val="bs-Latn-BA"/>
        </w:rPr>
      </w:pPr>
    </w:p>
    <w:p w:rsidR="006F4199" w:rsidRDefault="00AE0483" w:rsidP="006F4199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5760720" cy="4259175"/>
            <wp:effectExtent l="0" t="0" r="0" b="0"/>
            <wp:docPr id="3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25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4199" w:rsidRPr="006F4199" w:rsidRDefault="006F4199" w:rsidP="006F4199">
      <w:pPr>
        <w:pStyle w:val="Caption"/>
        <w:jc w:val="center"/>
        <w:rPr>
          <w:rFonts w:asciiTheme="minorHAnsi" w:hAnsiTheme="minorHAnsi" w:cstheme="minorHAnsi"/>
        </w:rPr>
      </w:pPr>
      <w:r w:rsidRPr="006F4199">
        <w:rPr>
          <w:rFonts w:asciiTheme="minorHAnsi" w:hAnsiTheme="minorHAnsi" w:cstheme="minorHAnsi"/>
        </w:rPr>
        <w:t xml:space="preserve">Slika </w:t>
      </w:r>
      <w:r w:rsidR="00363D0A" w:rsidRPr="006F4199">
        <w:rPr>
          <w:rFonts w:asciiTheme="minorHAnsi" w:hAnsiTheme="minorHAnsi" w:cstheme="minorHAnsi"/>
        </w:rPr>
        <w:fldChar w:fldCharType="begin"/>
      </w:r>
      <w:r w:rsidRPr="006F4199">
        <w:rPr>
          <w:rFonts w:asciiTheme="minorHAnsi" w:hAnsiTheme="minorHAnsi" w:cstheme="minorHAnsi"/>
        </w:rPr>
        <w:instrText xml:space="preserve"> SEQ Slika \* ARABIC </w:instrText>
      </w:r>
      <w:r w:rsidR="00363D0A" w:rsidRPr="006F4199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2</w:t>
      </w:r>
      <w:r w:rsidR="00363D0A" w:rsidRPr="006F4199">
        <w:rPr>
          <w:rFonts w:asciiTheme="minorHAnsi" w:hAnsiTheme="minorHAnsi" w:cstheme="minorHAnsi"/>
        </w:rPr>
        <w:fldChar w:fldCharType="end"/>
      </w:r>
      <w:r w:rsidRPr="006F4199">
        <w:rPr>
          <w:rFonts w:asciiTheme="minorHAnsi" w:hAnsiTheme="minorHAnsi" w:cstheme="minorHAnsi"/>
        </w:rPr>
        <w:t>. Konceptualni model podataka</w:t>
      </w:r>
      <w:r w:rsidR="00572614" w:rsidRPr="00572614">
        <w:rPr>
          <w:rFonts w:asciiTheme="minorHAnsi" w:hAnsiTheme="minorHAnsi" w:cstheme="minorHAnsi"/>
          <w:b w:val="0"/>
          <w:i/>
        </w:rPr>
        <w:t>(Prikazana je organizacija podata u sistemu,te entiteti i veze među entitetima)</w:t>
      </w:r>
    </w:p>
    <w:p w:rsidR="00267F31" w:rsidRDefault="00267F31" w:rsidP="000620EA">
      <w:pPr>
        <w:pStyle w:val="NoSpacing"/>
        <w:rPr>
          <w:rFonts w:cstheme="minorHAnsi"/>
          <w:lang w:val="bs-Latn-BA"/>
        </w:rPr>
      </w:pPr>
    </w:p>
    <w:p w:rsidR="00267F31" w:rsidRDefault="00267F31" w:rsidP="000620EA">
      <w:pPr>
        <w:pStyle w:val="NoSpacing"/>
        <w:rPr>
          <w:rFonts w:cstheme="minorHAnsi"/>
          <w:lang w:val="bs-Latn-BA"/>
        </w:rPr>
      </w:pPr>
    </w:p>
    <w:p w:rsidR="000D42C7" w:rsidRPr="00AE6A8F" w:rsidRDefault="000D42C7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6924D2" w:rsidRDefault="006924D2" w:rsidP="006924D2">
      <w:pPr>
        <w:pStyle w:val="NoSpacing"/>
      </w:pPr>
    </w:p>
    <w:p w:rsidR="005F0B7B" w:rsidRPr="005F0B7B" w:rsidRDefault="005F0B7B" w:rsidP="005F0B7B">
      <w:pPr>
        <w:rPr>
          <w:lang w:val="hr-HR" w:eastAsia="bs-Latn-BA"/>
        </w:rPr>
      </w:pPr>
    </w:p>
    <w:p w:rsidR="00116E5B" w:rsidRDefault="00676298" w:rsidP="00676298">
      <w:pPr>
        <w:pStyle w:val="Heading1"/>
      </w:pPr>
      <w:bookmarkStart w:id="12" w:name="_Toc303876100"/>
      <w:r>
        <w:lastRenderedPageBreak/>
        <w:t>12. FIZIČKI MODEL PODATAKA</w:t>
      </w:r>
      <w:bookmarkEnd w:id="12"/>
    </w:p>
    <w:p w:rsidR="00676298" w:rsidRDefault="00676298" w:rsidP="000620EA">
      <w:pPr>
        <w:pStyle w:val="NoSpacing"/>
        <w:rPr>
          <w:rFonts w:cstheme="minorHAnsi"/>
          <w:lang w:val="bs-Latn-BA"/>
        </w:rPr>
      </w:pPr>
    </w:p>
    <w:p w:rsidR="00952C27" w:rsidRDefault="00917529" w:rsidP="00952C27">
      <w:pPr>
        <w:pStyle w:val="NoSpacing"/>
        <w:jc w:val="both"/>
        <w:rPr>
          <w:rFonts w:cstheme="minorHAnsi"/>
          <w:lang w:val="bs-Latn-BA"/>
        </w:rPr>
      </w:pPr>
      <w:r>
        <w:rPr>
          <w:rFonts w:cstheme="minorHAnsi"/>
          <w:lang w:val="bs-Latn-BA"/>
        </w:rPr>
        <w:t>Fizički model podataka služi za kreiranje</w:t>
      </w:r>
      <w:r w:rsidR="00952C27">
        <w:rPr>
          <w:rFonts w:cstheme="minorHAnsi"/>
          <w:lang w:val="bs-Latn-BA"/>
        </w:rPr>
        <w:t xml:space="preserve"> baze podataka.</w:t>
      </w:r>
      <w:r w:rsidR="00952C27" w:rsidRPr="00952C27">
        <w:rPr>
          <w:rFonts w:cstheme="minorHAnsi"/>
          <w:lang w:val="bs-Latn-BA"/>
        </w:rPr>
        <w:t xml:space="preserve"> </w:t>
      </w:r>
      <w:r w:rsidR="00952C27">
        <w:rPr>
          <w:rFonts w:cstheme="minorHAnsi"/>
          <w:lang w:val="bs-Latn-BA"/>
        </w:rPr>
        <w:t>Na dijagramu ovog modela vidljivi su entiteti sa njihovim primarnim ključevima, spoljnjim ključevima, te ostalim atributima i njihovim tipovima podataka.</w:t>
      </w:r>
    </w:p>
    <w:p w:rsidR="00676298" w:rsidRDefault="00676298" w:rsidP="006924D2">
      <w:pPr>
        <w:pStyle w:val="NoSpacing"/>
        <w:jc w:val="both"/>
        <w:rPr>
          <w:rFonts w:cstheme="minorHAnsi"/>
          <w:lang w:val="bs-Latn-BA"/>
        </w:rPr>
      </w:pPr>
    </w:p>
    <w:p w:rsidR="00045641" w:rsidRDefault="00045641" w:rsidP="000620EA">
      <w:pPr>
        <w:pStyle w:val="NoSpacing"/>
        <w:rPr>
          <w:rFonts w:cstheme="minorHAnsi"/>
          <w:lang w:val="bs-Latn-BA"/>
        </w:rPr>
      </w:pPr>
    </w:p>
    <w:p w:rsidR="00045641" w:rsidRPr="00AE6A8F" w:rsidRDefault="00045641" w:rsidP="000620EA">
      <w:pPr>
        <w:pStyle w:val="NoSpacing"/>
        <w:rPr>
          <w:rFonts w:cstheme="minorHAnsi"/>
          <w:lang w:val="bs-Latn-BA"/>
        </w:rPr>
      </w:pPr>
    </w:p>
    <w:p w:rsidR="00B834B7" w:rsidRDefault="00AE0483" w:rsidP="00B834B7">
      <w:pPr>
        <w:pStyle w:val="NoSpacing"/>
        <w:keepNext/>
        <w:jc w:val="center"/>
      </w:pPr>
      <w:r>
        <w:rPr>
          <w:noProof/>
        </w:rPr>
        <w:drawing>
          <wp:inline distT="0" distB="0" distL="0" distR="0">
            <wp:extent cx="5760720" cy="4305897"/>
            <wp:effectExtent l="0" t="0" r="0" b="0"/>
            <wp:docPr id="3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305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6E5B" w:rsidRPr="00B834B7" w:rsidRDefault="00B834B7" w:rsidP="00B834B7">
      <w:pPr>
        <w:pStyle w:val="Caption"/>
        <w:jc w:val="center"/>
        <w:rPr>
          <w:rFonts w:asciiTheme="minorHAnsi" w:hAnsiTheme="minorHAnsi" w:cstheme="minorHAnsi"/>
        </w:rPr>
      </w:pPr>
      <w:r w:rsidRPr="00B834B7">
        <w:rPr>
          <w:rFonts w:asciiTheme="minorHAnsi" w:hAnsiTheme="minorHAnsi" w:cstheme="minorHAnsi"/>
        </w:rPr>
        <w:t xml:space="preserve">Slika </w:t>
      </w:r>
      <w:r w:rsidR="00363D0A" w:rsidRPr="00B834B7">
        <w:rPr>
          <w:rFonts w:asciiTheme="minorHAnsi" w:hAnsiTheme="minorHAnsi" w:cstheme="minorHAnsi"/>
        </w:rPr>
        <w:fldChar w:fldCharType="begin"/>
      </w:r>
      <w:r w:rsidRPr="00B834B7">
        <w:rPr>
          <w:rFonts w:asciiTheme="minorHAnsi" w:hAnsiTheme="minorHAnsi" w:cstheme="minorHAnsi"/>
        </w:rPr>
        <w:instrText xml:space="preserve"> SEQ Slika \* ARABIC </w:instrText>
      </w:r>
      <w:r w:rsidR="00363D0A" w:rsidRPr="00B834B7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3</w:t>
      </w:r>
      <w:r w:rsidR="00363D0A" w:rsidRPr="00B834B7">
        <w:rPr>
          <w:rFonts w:asciiTheme="minorHAnsi" w:hAnsiTheme="minorHAnsi" w:cstheme="minorHAnsi"/>
        </w:rPr>
        <w:fldChar w:fldCharType="end"/>
      </w:r>
      <w:r w:rsidRPr="00B834B7">
        <w:rPr>
          <w:rFonts w:asciiTheme="minorHAnsi" w:hAnsiTheme="minorHAnsi" w:cstheme="minorHAnsi"/>
        </w:rPr>
        <w:t>. Fizički model podataka</w:t>
      </w:r>
      <w:r w:rsidR="00BD67FE" w:rsidRPr="00BD67FE">
        <w:rPr>
          <w:rFonts w:asciiTheme="minorHAnsi" w:hAnsiTheme="minorHAnsi" w:cstheme="minorHAnsi"/>
          <w:b w:val="0"/>
          <w:i/>
        </w:rPr>
        <w:t>(Predstavljeni su entiteti sa svim svojim atributima i primarnim ključevima)</w:t>
      </w:r>
    </w:p>
    <w:p w:rsidR="00116E5B" w:rsidRPr="006924D2" w:rsidRDefault="00116E5B" w:rsidP="006924D2">
      <w:pPr>
        <w:pStyle w:val="NoSpacing"/>
      </w:pPr>
    </w:p>
    <w:p w:rsidR="00116E5B" w:rsidRPr="006924D2" w:rsidRDefault="00116E5B" w:rsidP="006924D2">
      <w:pPr>
        <w:pStyle w:val="NoSpacing"/>
      </w:pPr>
    </w:p>
    <w:p w:rsidR="00E65E7D" w:rsidRDefault="00E65E7D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6924D2" w:rsidRDefault="006924D2" w:rsidP="000620EA">
      <w:pPr>
        <w:pStyle w:val="NoSpacing"/>
        <w:rPr>
          <w:rFonts w:cstheme="minorHAnsi"/>
          <w:lang w:val="bs-Latn-BA"/>
        </w:rPr>
      </w:pPr>
    </w:p>
    <w:p w:rsidR="00E65E7D" w:rsidRDefault="00E65E7D" w:rsidP="004C7FDA">
      <w:pPr>
        <w:pStyle w:val="Heading1"/>
      </w:pPr>
      <w:bookmarkStart w:id="13" w:name="_Toc303876101"/>
      <w:r>
        <w:t>13. FIZIČKI MODEL – SHEMA BAZE PODATAKA</w:t>
      </w:r>
      <w:bookmarkEnd w:id="13"/>
    </w:p>
    <w:p w:rsidR="00E65E7D" w:rsidRDefault="00E65E7D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D70315" w:rsidRDefault="00D70315" w:rsidP="006924D2">
      <w:p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  <w:r>
        <w:rPr>
          <w:rFonts w:asciiTheme="minorHAnsi" w:hAnsiTheme="minorHAnsi" w:cstheme="minorHAnsi"/>
          <w:sz w:val="22"/>
          <w:szCs w:val="22"/>
          <w:lang w:val="hr-HR" w:eastAsia="bs-Latn-BA"/>
        </w:rPr>
        <w:t>Shema baze podataka je dijagram na kojem su predstavljeni entiteti baze podataka i veze izm</w:t>
      </w:r>
      <w:r w:rsidR="0001357A">
        <w:rPr>
          <w:rFonts w:asciiTheme="minorHAnsi" w:hAnsiTheme="minorHAnsi" w:cstheme="minorHAnsi"/>
          <w:sz w:val="22"/>
          <w:szCs w:val="22"/>
          <w:lang w:val="hr-HR" w:eastAsia="bs-Latn-BA"/>
        </w:rPr>
        <w:t>eđu njih. Baza podataka kreiran</w:t>
      </w:r>
      <w:r>
        <w:rPr>
          <w:rFonts w:asciiTheme="minorHAnsi" w:hAnsiTheme="minorHAnsi" w:cstheme="minorHAnsi"/>
          <w:sz w:val="22"/>
          <w:szCs w:val="22"/>
          <w:lang w:val="hr-HR" w:eastAsia="bs-Latn-BA"/>
        </w:rPr>
        <w:t xml:space="preserve">a je u SQL </w:t>
      </w:r>
      <w:r w:rsidR="00360AB1">
        <w:rPr>
          <w:rFonts w:asciiTheme="minorHAnsi" w:hAnsiTheme="minorHAnsi" w:cstheme="minorHAnsi"/>
          <w:sz w:val="22"/>
          <w:szCs w:val="22"/>
          <w:lang w:val="hr-HR" w:eastAsia="bs-Latn-BA"/>
        </w:rPr>
        <w:t xml:space="preserve">Server </w:t>
      </w:r>
      <w:r>
        <w:rPr>
          <w:rFonts w:asciiTheme="minorHAnsi" w:hAnsiTheme="minorHAnsi" w:cstheme="minorHAnsi"/>
          <w:sz w:val="22"/>
          <w:szCs w:val="22"/>
          <w:lang w:val="hr-HR" w:eastAsia="bs-Latn-BA"/>
        </w:rPr>
        <w:t>2008</w:t>
      </w:r>
      <w:r w:rsidR="00360AB1">
        <w:rPr>
          <w:rFonts w:asciiTheme="minorHAnsi" w:hAnsiTheme="minorHAnsi" w:cstheme="minorHAnsi"/>
          <w:sz w:val="22"/>
          <w:szCs w:val="22"/>
          <w:lang w:val="hr-HR" w:eastAsia="bs-Latn-BA"/>
        </w:rPr>
        <w:t>.</w:t>
      </w:r>
    </w:p>
    <w:p w:rsidR="009D0E88" w:rsidRDefault="009D0E88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9D0E88" w:rsidRDefault="009D0E88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9D0E88" w:rsidRDefault="007A4D11" w:rsidP="009D0E88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5806057" cy="3819600"/>
            <wp:effectExtent l="19050" t="0" r="4193" b="0"/>
            <wp:docPr id="3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057" cy="381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0E88" w:rsidRPr="00A30F9E" w:rsidRDefault="009D0E88" w:rsidP="009D0E88">
      <w:pPr>
        <w:pStyle w:val="Caption"/>
        <w:jc w:val="center"/>
        <w:rPr>
          <w:rFonts w:asciiTheme="minorHAnsi" w:hAnsiTheme="minorHAnsi" w:cstheme="minorHAnsi"/>
          <w:b w:val="0"/>
          <w:i/>
          <w:sz w:val="22"/>
          <w:szCs w:val="22"/>
          <w:lang w:val="hr-HR" w:eastAsia="bs-Latn-BA"/>
        </w:rPr>
      </w:pPr>
      <w:r w:rsidRPr="009D0E88">
        <w:rPr>
          <w:rFonts w:asciiTheme="minorHAnsi" w:hAnsiTheme="minorHAnsi" w:cstheme="minorHAnsi"/>
        </w:rPr>
        <w:t xml:space="preserve">Slika </w:t>
      </w:r>
      <w:r w:rsidR="00363D0A" w:rsidRPr="009D0E88">
        <w:rPr>
          <w:rFonts w:asciiTheme="minorHAnsi" w:hAnsiTheme="minorHAnsi" w:cstheme="minorHAnsi"/>
        </w:rPr>
        <w:fldChar w:fldCharType="begin"/>
      </w:r>
      <w:r w:rsidRPr="009D0E88">
        <w:rPr>
          <w:rFonts w:asciiTheme="minorHAnsi" w:hAnsiTheme="minorHAnsi" w:cstheme="minorHAnsi"/>
        </w:rPr>
        <w:instrText xml:space="preserve"> SEQ Slika \* ARABIC </w:instrText>
      </w:r>
      <w:r w:rsidR="00363D0A" w:rsidRPr="009D0E88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4</w:t>
      </w:r>
      <w:r w:rsidR="00363D0A" w:rsidRPr="009D0E88">
        <w:rPr>
          <w:rFonts w:asciiTheme="minorHAnsi" w:hAnsiTheme="minorHAnsi" w:cstheme="minorHAnsi"/>
        </w:rPr>
        <w:fldChar w:fldCharType="end"/>
      </w:r>
      <w:r w:rsidRPr="009D0E88">
        <w:rPr>
          <w:rFonts w:asciiTheme="minorHAnsi" w:hAnsiTheme="minorHAnsi" w:cstheme="minorHAnsi"/>
        </w:rPr>
        <w:t>. Shema baze podataka</w:t>
      </w:r>
      <w:r w:rsidR="00A30F9E" w:rsidRPr="00A30F9E">
        <w:rPr>
          <w:rFonts w:asciiTheme="minorHAnsi" w:hAnsiTheme="minorHAnsi" w:cstheme="minorHAnsi"/>
          <w:b w:val="0"/>
          <w:i/>
        </w:rPr>
        <w:t>(Prikazan je DB dijagram kreiran u SQL Serveru 2008)</w:t>
      </w:r>
    </w:p>
    <w:p w:rsidR="009D0E88" w:rsidRDefault="009D0E88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9D0E88" w:rsidRDefault="009D0E88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731F12" w:rsidRDefault="00731F12" w:rsidP="00110187">
      <w:pPr>
        <w:pStyle w:val="Heading2"/>
        <w:rPr>
          <w:sz w:val="24"/>
          <w:szCs w:val="24"/>
        </w:rPr>
      </w:pPr>
    </w:p>
    <w:p w:rsidR="00731F12" w:rsidRDefault="00731F12" w:rsidP="00110187">
      <w:pPr>
        <w:pStyle w:val="Heading2"/>
        <w:rPr>
          <w:sz w:val="24"/>
          <w:szCs w:val="24"/>
        </w:rPr>
      </w:pPr>
    </w:p>
    <w:p w:rsidR="00110187" w:rsidRPr="00110187" w:rsidRDefault="00110187" w:rsidP="00110187">
      <w:pPr>
        <w:pStyle w:val="Heading2"/>
        <w:rPr>
          <w:sz w:val="24"/>
          <w:szCs w:val="24"/>
        </w:rPr>
      </w:pPr>
      <w:bookmarkStart w:id="14" w:name="_Toc303876102"/>
      <w:r w:rsidRPr="00110187">
        <w:rPr>
          <w:sz w:val="24"/>
          <w:szCs w:val="24"/>
        </w:rPr>
        <w:t>13.1. DIZAJN BAZE PODATAKA</w:t>
      </w:r>
      <w:bookmarkEnd w:id="14"/>
    </w:p>
    <w:p w:rsidR="00110187" w:rsidRDefault="00A06A63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  <w:r>
        <w:rPr>
          <w:rFonts w:asciiTheme="minorHAnsi" w:hAnsiTheme="minorHAnsi" w:cstheme="minorHAnsi"/>
          <w:sz w:val="22"/>
          <w:szCs w:val="22"/>
          <w:lang w:val="hr-HR" w:eastAsia="bs-Latn-BA"/>
        </w:rPr>
        <w:t>Prikazane su tabele kreirane unutar SQL Servera.</w:t>
      </w:r>
    </w:p>
    <w:p w:rsidR="00A06A63" w:rsidRDefault="00A06A63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7F40DB" w:rsidRDefault="007F40DB" w:rsidP="007F40DB">
      <w:pPr>
        <w:keepNext/>
        <w:jc w:val="center"/>
      </w:pPr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267075" cy="751716"/>
            <wp:effectExtent l="19050" t="19050" r="28575" b="10284"/>
            <wp:docPr id="10" name="Picture 9" descr="baz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7517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0187" w:rsidRPr="007F40DB" w:rsidRDefault="007F40DB" w:rsidP="007F40DB">
      <w:pPr>
        <w:pStyle w:val="Caption"/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7F40DB">
        <w:rPr>
          <w:rFonts w:asciiTheme="minorHAnsi" w:hAnsiTheme="minorHAnsi" w:cstheme="minorHAnsi"/>
        </w:rPr>
        <w:t xml:space="preserve">Slika </w:t>
      </w:r>
      <w:r w:rsidR="00363D0A" w:rsidRPr="007F40DB">
        <w:rPr>
          <w:rFonts w:asciiTheme="minorHAnsi" w:hAnsiTheme="minorHAnsi" w:cstheme="minorHAnsi"/>
        </w:rPr>
        <w:fldChar w:fldCharType="begin"/>
      </w:r>
      <w:r w:rsidRPr="007F40DB">
        <w:rPr>
          <w:rFonts w:asciiTheme="minorHAnsi" w:hAnsiTheme="minorHAnsi" w:cstheme="minorHAnsi"/>
        </w:rPr>
        <w:instrText xml:space="preserve"> SEQ Slika \* ARABIC </w:instrText>
      </w:r>
      <w:r w:rsidR="00363D0A" w:rsidRPr="007F40DB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5</w:t>
      </w:r>
      <w:r w:rsidR="00363D0A" w:rsidRPr="007F40DB">
        <w:rPr>
          <w:rFonts w:asciiTheme="minorHAnsi" w:hAnsiTheme="minorHAnsi" w:cstheme="minorHAnsi"/>
        </w:rPr>
        <w:fldChar w:fldCharType="end"/>
      </w:r>
      <w:r w:rsidRPr="007F40DB">
        <w:rPr>
          <w:rFonts w:asciiTheme="minorHAnsi" w:hAnsiTheme="minorHAnsi" w:cstheme="minorHAnsi"/>
        </w:rPr>
        <w:t>. Tabela "</w:t>
      </w:r>
      <w:r w:rsidR="00A02C23">
        <w:rPr>
          <w:rFonts w:asciiTheme="minorHAnsi" w:hAnsiTheme="minorHAnsi" w:cstheme="minorHAnsi"/>
        </w:rPr>
        <w:t>gradovi</w:t>
      </w:r>
      <w:r w:rsidRPr="007F40DB">
        <w:rPr>
          <w:rFonts w:asciiTheme="minorHAnsi" w:hAnsiTheme="minorHAnsi" w:cstheme="minorHAnsi"/>
        </w:rPr>
        <w:t>"</w:t>
      </w:r>
    </w:p>
    <w:p w:rsidR="007F40DB" w:rsidRDefault="007F40DB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7F40DB" w:rsidRDefault="007F40DB" w:rsidP="007F40DB">
      <w:pPr>
        <w:keepNext/>
        <w:jc w:val="center"/>
      </w:pPr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257550" cy="764234"/>
            <wp:effectExtent l="19050" t="19050" r="19050" b="16816"/>
            <wp:docPr id="11" name="Picture 10" descr="baz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2.jp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7642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40DB" w:rsidRPr="007F40DB" w:rsidRDefault="007F40DB" w:rsidP="007F40DB">
      <w:pPr>
        <w:pStyle w:val="Caption"/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7F40DB">
        <w:rPr>
          <w:rFonts w:asciiTheme="minorHAnsi" w:hAnsiTheme="minorHAnsi" w:cstheme="minorHAnsi"/>
        </w:rPr>
        <w:t xml:space="preserve">Slika </w:t>
      </w:r>
      <w:r w:rsidR="00363D0A" w:rsidRPr="007F40DB">
        <w:rPr>
          <w:rFonts w:asciiTheme="minorHAnsi" w:hAnsiTheme="minorHAnsi" w:cstheme="minorHAnsi"/>
        </w:rPr>
        <w:fldChar w:fldCharType="begin"/>
      </w:r>
      <w:r w:rsidRPr="007F40DB">
        <w:rPr>
          <w:rFonts w:asciiTheme="minorHAnsi" w:hAnsiTheme="minorHAnsi" w:cstheme="minorHAnsi"/>
        </w:rPr>
        <w:instrText xml:space="preserve"> SEQ Slika \* ARABIC </w:instrText>
      </w:r>
      <w:r w:rsidR="00363D0A" w:rsidRPr="007F40DB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6</w:t>
      </w:r>
      <w:r w:rsidR="00363D0A" w:rsidRPr="007F40DB">
        <w:rPr>
          <w:rFonts w:asciiTheme="minorHAnsi" w:hAnsiTheme="minorHAnsi" w:cstheme="minorHAnsi"/>
        </w:rPr>
        <w:fldChar w:fldCharType="end"/>
      </w:r>
      <w:r w:rsidRPr="007F40DB">
        <w:rPr>
          <w:rFonts w:asciiTheme="minorHAnsi" w:hAnsiTheme="minorHAnsi" w:cstheme="minorHAnsi"/>
        </w:rPr>
        <w:t>. Tabela "</w:t>
      </w:r>
      <w:r w:rsidR="00A02C23">
        <w:rPr>
          <w:rFonts w:asciiTheme="minorHAnsi" w:hAnsiTheme="minorHAnsi" w:cstheme="minorHAnsi"/>
        </w:rPr>
        <w:t>tip_zaposlenika</w:t>
      </w:r>
      <w:r w:rsidRPr="007F40DB">
        <w:rPr>
          <w:rFonts w:asciiTheme="minorHAnsi" w:hAnsiTheme="minorHAnsi" w:cstheme="minorHAnsi"/>
        </w:rPr>
        <w:t>"</w:t>
      </w:r>
    </w:p>
    <w:p w:rsidR="007F40DB" w:rsidRDefault="007F40DB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C10401" w:rsidRDefault="007F40DB" w:rsidP="00C10401">
      <w:pPr>
        <w:keepNext/>
        <w:jc w:val="center"/>
      </w:pPr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302050" cy="940804"/>
            <wp:effectExtent l="19050" t="19050" r="12650" b="11696"/>
            <wp:docPr id="12" name="Picture 11" descr="baza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3.jp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09671" cy="9429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40DB" w:rsidRPr="00C10401" w:rsidRDefault="00C10401" w:rsidP="00C10401">
      <w:pPr>
        <w:pStyle w:val="Caption"/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C10401">
        <w:rPr>
          <w:rFonts w:asciiTheme="minorHAnsi" w:hAnsiTheme="minorHAnsi" w:cstheme="minorHAnsi"/>
        </w:rPr>
        <w:t xml:space="preserve">Slika </w:t>
      </w:r>
      <w:r w:rsidR="00363D0A" w:rsidRPr="00C10401">
        <w:rPr>
          <w:rFonts w:asciiTheme="minorHAnsi" w:hAnsiTheme="minorHAnsi" w:cstheme="minorHAnsi"/>
        </w:rPr>
        <w:fldChar w:fldCharType="begin"/>
      </w:r>
      <w:r w:rsidRPr="00C10401">
        <w:rPr>
          <w:rFonts w:asciiTheme="minorHAnsi" w:hAnsiTheme="minorHAnsi" w:cstheme="minorHAnsi"/>
        </w:rPr>
        <w:instrText xml:space="preserve"> SEQ Slika \* ARABIC </w:instrText>
      </w:r>
      <w:r w:rsidR="00363D0A" w:rsidRPr="00C10401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7</w:t>
      </w:r>
      <w:r w:rsidR="00363D0A" w:rsidRPr="00C10401">
        <w:rPr>
          <w:rFonts w:asciiTheme="minorHAnsi" w:hAnsiTheme="minorHAnsi" w:cstheme="minorHAnsi"/>
        </w:rPr>
        <w:fldChar w:fldCharType="end"/>
      </w:r>
      <w:r w:rsidR="00A02C23">
        <w:rPr>
          <w:rFonts w:asciiTheme="minorHAnsi" w:hAnsiTheme="minorHAnsi" w:cstheme="minorHAnsi"/>
        </w:rPr>
        <w:t>. Tabela "plate</w:t>
      </w:r>
      <w:r w:rsidRPr="00C10401">
        <w:rPr>
          <w:rFonts w:asciiTheme="minorHAnsi" w:hAnsiTheme="minorHAnsi" w:cstheme="minorHAnsi"/>
        </w:rPr>
        <w:t>"</w:t>
      </w:r>
    </w:p>
    <w:p w:rsidR="007F40DB" w:rsidRDefault="007F40DB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C10401" w:rsidRDefault="007F40DB" w:rsidP="00C10401">
      <w:pPr>
        <w:keepNext/>
        <w:jc w:val="center"/>
      </w:pPr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238500" cy="1337433"/>
            <wp:effectExtent l="19050" t="19050" r="19050" b="15117"/>
            <wp:docPr id="14" name="Picture 13" descr="baza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4.jp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3374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40DB" w:rsidRPr="00C10401" w:rsidRDefault="00C10401" w:rsidP="00C10401">
      <w:pPr>
        <w:pStyle w:val="Caption"/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C10401">
        <w:rPr>
          <w:rFonts w:asciiTheme="minorHAnsi" w:hAnsiTheme="minorHAnsi" w:cstheme="minorHAnsi"/>
        </w:rPr>
        <w:t xml:space="preserve">Slika </w:t>
      </w:r>
      <w:r w:rsidR="00363D0A" w:rsidRPr="00C10401">
        <w:rPr>
          <w:rFonts w:asciiTheme="minorHAnsi" w:hAnsiTheme="minorHAnsi" w:cstheme="minorHAnsi"/>
        </w:rPr>
        <w:fldChar w:fldCharType="begin"/>
      </w:r>
      <w:r w:rsidRPr="00C10401">
        <w:rPr>
          <w:rFonts w:asciiTheme="minorHAnsi" w:hAnsiTheme="minorHAnsi" w:cstheme="minorHAnsi"/>
        </w:rPr>
        <w:instrText xml:space="preserve"> SEQ Slika \* ARABIC </w:instrText>
      </w:r>
      <w:r w:rsidR="00363D0A" w:rsidRPr="00C10401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8</w:t>
      </w:r>
      <w:r w:rsidR="00363D0A" w:rsidRPr="00C10401">
        <w:rPr>
          <w:rFonts w:asciiTheme="minorHAnsi" w:hAnsiTheme="minorHAnsi" w:cstheme="minorHAnsi"/>
        </w:rPr>
        <w:fldChar w:fldCharType="end"/>
      </w:r>
      <w:r w:rsidRPr="00C10401">
        <w:rPr>
          <w:rFonts w:asciiTheme="minorHAnsi" w:hAnsiTheme="minorHAnsi" w:cstheme="minorHAnsi"/>
        </w:rPr>
        <w:t>. Tabela "</w:t>
      </w:r>
      <w:r w:rsidR="007A3935">
        <w:rPr>
          <w:rFonts w:asciiTheme="minorHAnsi" w:hAnsiTheme="minorHAnsi" w:cstheme="minorHAnsi"/>
        </w:rPr>
        <w:t>planovi_odrzavanja</w:t>
      </w:r>
      <w:r w:rsidRPr="00C10401">
        <w:rPr>
          <w:rFonts w:asciiTheme="minorHAnsi" w:hAnsiTheme="minorHAnsi" w:cstheme="minorHAnsi"/>
        </w:rPr>
        <w:t>"</w:t>
      </w:r>
    </w:p>
    <w:p w:rsidR="007F40DB" w:rsidRDefault="007F40DB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C10401" w:rsidRDefault="007F40DB" w:rsidP="00C10401">
      <w:pPr>
        <w:keepNext/>
        <w:jc w:val="center"/>
      </w:pPr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185007" cy="1024128"/>
            <wp:effectExtent l="19050" t="19050" r="15393" b="23622"/>
            <wp:docPr id="15" name="Picture 14" descr="baza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5.jp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90418" cy="10258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40DB" w:rsidRDefault="00C10401" w:rsidP="00C10401">
      <w:pPr>
        <w:pStyle w:val="Caption"/>
        <w:jc w:val="center"/>
        <w:rPr>
          <w:rFonts w:asciiTheme="minorHAnsi" w:hAnsiTheme="minorHAnsi" w:cstheme="minorHAnsi"/>
        </w:rPr>
      </w:pPr>
      <w:r w:rsidRPr="00C10401">
        <w:rPr>
          <w:rFonts w:asciiTheme="minorHAnsi" w:hAnsiTheme="minorHAnsi" w:cstheme="minorHAnsi"/>
        </w:rPr>
        <w:t xml:space="preserve">Slika </w:t>
      </w:r>
      <w:r w:rsidR="00363D0A" w:rsidRPr="00C10401">
        <w:rPr>
          <w:rFonts w:asciiTheme="minorHAnsi" w:hAnsiTheme="minorHAnsi" w:cstheme="minorHAnsi"/>
        </w:rPr>
        <w:fldChar w:fldCharType="begin"/>
      </w:r>
      <w:r w:rsidRPr="00C10401">
        <w:rPr>
          <w:rFonts w:asciiTheme="minorHAnsi" w:hAnsiTheme="minorHAnsi" w:cstheme="minorHAnsi"/>
        </w:rPr>
        <w:instrText xml:space="preserve"> SEQ Slika \* ARABIC </w:instrText>
      </w:r>
      <w:r w:rsidR="00363D0A" w:rsidRPr="00C10401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29</w:t>
      </w:r>
      <w:r w:rsidR="00363D0A" w:rsidRPr="00C10401">
        <w:rPr>
          <w:rFonts w:asciiTheme="minorHAnsi" w:hAnsiTheme="minorHAnsi" w:cstheme="minorHAnsi"/>
        </w:rPr>
        <w:fldChar w:fldCharType="end"/>
      </w:r>
      <w:r w:rsidR="007A3935">
        <w:rPr>
          <w:rFonts w:asciiTheme="minorHAnsi" w:hAnsiTheme="minorHAnsi" w:cstheme="minorHAnsi"/>
        </w:rPr>
        <w:t>. Tabela "posjetitelji</w:t>
      </w:r>
      <w:r w:rsidRPr="00C10401">
        <w:rPr>
          <w:rFonts w:asciiTheme="minorHAnsi" w:hAnsiTheme="minorHAnsi" w:cstheme="minorHAnsi"/>
        </w:rPr>
        <w:t>"</w:t>
      </w:r>
    </w:p>
    <w:p w:rsidR="00D46861" w:rsidRDefault="00D46861" w:rsidP="00D46861"/>
    <w:p w:rsidR="00D46861" w:rsidRDefault="00D46861" w:rsidP="00D46861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232753" cy="2296956"/>
            <wp:effectExtent l="19050" t="19050" r="24797" b="27144"/>
            <wp:docPr id="31" name="Picture 30" descr="baza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6.jp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32753" cy="22969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6861" w:rsidRPr="00D46861" w:rsidRDefault="00D46861" w:rsidP="00D46861">
      <w:pPr>
        <w:pStyle w:val="Caption"/>
        <w:jc w:val="center"/>
        <w:rPr>
          <w:rFonts w:asciiTheme="minorHAnsi" w:hAnsiTheme="minorHAnsi" w:cstheme="minorHAnsi"/>
        </w:rPr>
      </w:pPr>
      <w:r w:rsidRPr="00D46861">
        <w:rPr>
          <w:rFonts w:asciiTheme="minorHAnsi" w:hAnsiTheme="minorHAnsi" w:cstheme="minorHAnsi"/>
        </w:rPr>
        <w:t xml:space="preserve">Slika </w:t>
      </w:r>
      <w:r w:rsidR="00363D0A" w:rsidRPr="00D46861">
        <w:rPr>
          <w:rFonts w:asciiTheme="minorHAnsi" w:hAnsiTheme="minorHAnsi" w:cstheme="minorHAnsi"/>
        </w:rPr>
        <w:fldChar w:fldCharType="begin"/>
      </w:r>
      <w:r w:rsidRPr="00D46861">
        <w:rPr>
          <w:rFonts w:asciiTheme="minorHAnsi" w:hAnsiTheme="minorHAnsi" w:cstheme="minorHAnsi"/>
        </w:rPr>
        <w:instrText xml:space="preserve"> SEQ Slika \* ARABIC </w:instrText>
      </w:r>
      <w:r w:rsidR="00363D0A" w:rsidRPr="00D46861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0</w:t>
      </w:r>
      <w:r w:rsidR="00363D0A" w:rsidRPr="00D46861">
        <w:rPr>
          <w:rFonts w:asciiTheme="minorHAnsi" w:hAnsiTheme="minorHAnsi" w:cstheme="minorHAnsi"/>
        </w:rPr>
        <w:fldChar w:fldCharType="end"/>
      </w:r>
      <w:r w:rsidR="007A3935">
        <w:rPr>
          <w:rFonts w:asciiTheme="minorHAnsi" w:hAnsiTheme="minorHAnsi" w:cstheme="minorHAnsi"/>
        </w:rPr>
        <w:t>. Tabela "zaposlenici</w:t>
      </w:r>
      <w:r w:rsidRPr="00D46861">
        <w:rPr>
          <w:rFonts w:asciiTheme="minorHAnsi" w:hAnsiTheme="minorHAnsi" w:cstheme="minorHAnsi"/>
        </w:rPr>
        <w:t>"</w:t>
      </w:r>
    </w:p>
    <w:p w:rsidR="007F40DB" w:rsidRDefault="007F40DB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C10401" w:rsidRDefault="007F40DB" w:rsidP="00C10401">
      <w:pPr>
        <w:keepNext/>
        <w:jc w:val="center"/>
      </w:pPr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248025" cy="764241"/>
            <wp:effectExtent l="19050" t="19050" r="28575" b="16809"/>
            <wp:docPr id="16" name="Picture 15" descr="baza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7.jpg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7642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FC3BE2" w:rsidRDefault="00C10401" w:rsidP="00FC3BE2">
      <w:pPr>
        <w:pStyle w:val="Caption"/>
        <w:jc w:val="center"/>
        <w:rPr>
          <w:rFonts w:asciiTheme="minorHAnsi" w:hAnsiTheme="minorHAnsi" w:cstheme="minorHAnsi"/>
        </w:rPr>
      </w:pPr>
      <w:r w:rsidRPr="00C10401">
        <w:rPr>
          <w:rFonts w:asciiTheme="minorHAnsi" w:hAnsiTheme="minorHAnsi" w:cstheme="minorHAnsi"/>
        </w:rPr>
        <w:t xml:space="preserve">Slika </w:t>
      </w:r>
      <w:r w:rsidR="00363D0A" w:rsidRPr="00C10401">
        <w:rPr>
          <w:rFonts w:asciiTheme="minorHAnsi" w:hAnsiTheme="minorHAnsi" w:cstheme="minorHAnsi"/>
        </w:rPr>
        <w:fldChar w:fldCharType="begin"/>
      </w:r>
      <w:r w:rsidRPr="00C10401">
        <w:rPr>
          <w:rFonts w:asciiTheme="minorHAnsi" w:hAnsiTheme="minorHAnsi" w:cstheme="minorHAnsi"/>
        </w:rPr>
        <w:instrText xml:space="preserve"> SEQ Slika \* ARABIC </w:instrText>
      </w:r>
      <w:r w:rsidR="00363D0A" w:rsidRPr="00C10401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1</w:t>
      </w:r>
      <w:r w:rsidR="00363D0A" w:rsidRPr="00C10401">
        <w:rPr>
          <w:rFonts w:asciiTheme="minorHAnsi" w:hAnsiTheme="minorHAnsi" w:cstheme="minorHAnsi"/>
        </w:rPr>
        <w:fldChar w:fldCharType="end"/>
      </w:r>
      <w:r w:rsidRPr="00C10401">
        <w:rPr>
          <w:rFonts w:asciiTheme="minorHAnsi" w:hAnsiTheme="minorHAnsi" w:cstheme="minorHAnsi"/>
        </w:rPr>
        <w:t>. Tabela "</w:t>
      </w:r>
      <w:r w:rsidR="007A3935">
        <w:rPr>
          <w:rFonts w:asciiTheme="minorHAnsi" w:hAnsiTheme="minorHAnsi" w:cstheme="minorHAnsi"/>
        </w:rPr>
        <w:t>zaposlenici_projekta</w:t>
      </w:r>
      <w:r w:rsidRPr="00C10401">
        <w:rPr>
          <w:rFonts w:asciiTheme="minorHAnsi" w:hAnsiTheme="minorHAnsi" w:cstheme="minorHAnsi"/>
        </w:rPr>
        <w:t>"</w:t>
      </w:r>
    </w:p>
    <w:p w:rsidR="00FC3BE2" w:rsidRDefault="00FC3BE2" w:rsidP="00FC3BE2"/>
    <w:p w:rsidR="00FC3BE2" w:rsidRDefault="00FC3BE2" w:rsidP="00FC3BE2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48025" cy="952500"/>
            <wp:effectExtent l="19050" t="19050" r="28575" b="19050"/>
            <wp:docPr id="18" name="Picture 17" descr="baza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8.jp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9525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FC3BE2" w:rsidRDefault="00FC3BE2" w:rsidP="00FC3BE2">
      <w:pPr>
        <w:pStyle w:val="Caption"/>
        <w:jc w:val="center"/>
        <w:rPr>
          <w:rFonts w:asciiTheme="minorHAnsi" w:hAnsiTheme="minorHAnsi" w:cstheme="minorHAnsi"/>
        </w:rPr>
      </w:pPr>
      <w:r w:rsidRPr="00FC3BE2">
        <w:rPr>
          <w:rFonts w:asciiTheme="minorHAnsi" w:hAnsiTheme="minorHAnsi" w:cstheme="minorHAnsi"/>
        </w:rPr>
        <w:t xml:space="preserve">Slika </w:t>
      </w:r>
      <w:r w:rsidR="00363D0A" w:rsidRPr="00FC3BE2">
        <w:rPr>
          <w:rFonts w:asciiTheme="minorHAnsi" w:hAnsiTheme="minorHAnsi" w:cstheme="minorHAnsi"/>
        </w:rPr>
        <w:fldChar w:fldCharType="begin"/>
      </w:r>
      <w:r w:rsidRPr="00FC3BE2">
        <w:rPr>
          <w:rFonts w:asciiTheme="minorHAnsi" w:hAnsiTheme="minorHAnsi" w:cstheme="minorHAnsi"/>
        </w:rPr>
        <w:instrText xml:space="preserve"> SEQ Slika \* ARABIC </w:instrText>
      </w:r>
      <w:r w:rsidR="00363D0A" w:rsidRPr="00FC3BE2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2</w:t>
      </w:r>
      <w:r w:rsidR="00363D0A" w:rsidRPr="00FC3BE2">
        <w:rPr>
          <w:rFonts w:asciiTheme="minorHAnsi" w:hAnsiTheme="minorHAnsi" w:cstheme="minorHAnsi"/>
        </w:rPr>
        <w:fldChar w:fldCharType="end"/>
      </w:r>
      <w:r w:rsidRPr="00FC3BE2">
        <w:rPr>
          <w:rFonts w:asciiTheme="minorHAnsi" w:hAnsiTheme="minorHAnsi" w:cstheme="minorHAnsi"/>
        </w:rPr>
        <w:t>. Tabela "</w:t>
      </w:r>
      <w:r w:rsidR="007A3935">
        <w:rPr>
          <w:rFonts w:asciiTheme="minorHAnsi" w:hAnsiTheme="minorHAnsi" w:cstheme="minorHAnsi"/>
        </w:rPr>
        <w:t>oprema</w:t>
      </w:r>
      <w:r w:rsidRPr="00FC3BE2">
        <w:rPr>
          <w:rFonts w:asciiTheme="minorHAnsi" w:hAnsiTheme="minorHAnsi" w:cstheme="minorHAnsi"/>
        </w:rPr>
        <w:t>"</w:t>
      </w:r>
    </w:p>
    <w:p w:rsidR="00FC3BE2" w:rsidRDefault="00FC3BE2" w:rsidP="00FC3BE2"/>
    <w:p w:rsidR="00FC3BE2" w:rsidRDefault="00FC3BE2" w:rsidP="00FC3BE2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67075" cy="795211"/>
            <wp:effectExtent l="19050" t="19050" r="28575" b="23939"/>
            <wp:docPr id="19" name="Picture 18" descr="baza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9.jp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7952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051F4E" w:rsidRDefault="00FC3BE2" w:rsidP="00FC3BE2">
      <w:pPr>
        <w:pStyle w:val="Caption"/>
        <w:jc w:val="center"/>
        <w:rPr>
          <w:rFonts w:asciiTheme="minorHAnsi" w:hAnsiTheme="minorHAnsi" w:cstheme="minorHAnsi"/>
        </w:rPr>
      </w:pPr>
      <w:r w:rsidRPr="00051F4E">
        <w:rPr>
          <w:rFonts w:asciiTheme="minorHAnsi" w:hAnsiTheme="minorHAnsi" w:cstheme="minorHAnsi"/>
        </w:rPr>
        <w:t xml:space="preserve">Slika </w:t>
      </w:r>
      <w:r w:rsidR="00363D0A" w:rsidRPr="00051F4E">
        <w:rPr>
          <w:rFonts w:asciiTheme="minorHAnsi" w:hAnsiTheme="minorHAnsi" w:cstheme="minorHAnsi"/>
        </w:rPr>
        <w:fldChar w:fldCharType="begin"/>
      </w:r>
      <w:r w:rsidRPr="00051F4E">
        <w:rPr>
          <w:rFonts w:asciiTheme="minorHAnsi" w:hAnsiTheme="minorHAnsi" w:cstheme="minorHAnsi"/>
        </w:rPr>
        <w:instrText xml:space="preserve"> SEQ Slika \* ARABIC </w:instrText>
      </w:r>
      <w:r w:rsidR="00363D0A" w:rsidRPr="00051F4E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3</w:t>
      </w:r>
      <w:r w:rsidR="00363D0A" w:rsidRPr="00051F4E">
        <w:rPr>
          <w:rFonts w:asciiTheme="minorHAnsi" w:hAnsiTheme="minorHAnsi" w:cstheme="minorHAnsi"/>
        </w:rPr>
        <w:fldChar w:fldCharType="end"/>
      </w:r>
      <w:r w:rsidR="00E56355">
        <w:rPr>
          <w:rFonts w:asciiTheme="minorHAnsi" w:hAnsiTheme="minorHAnsi" w:cstheme="minorHAnsi"/>
        </w:rPr>
        <w:t>. Tabela "posjetitelji_ture</w:t>
      </w:r>
      <w:r w:rsidRPr="00051F4E">
        <w:rPr>
          <w:rFonts w:asciiTheme="minorHAnsi" w:hAnsiTheme="minorHAnsi" w:cstheme="minorHAnsi"/>
        </w:rPr>
        <w:t>"</w:t>
      </w:r>
    </w:p>
    <w:p w:rsidR="00FC3BE2" w:rsidRDefault="00FC3BE2" w:rsidP="00FC3BE2"/>
    <w:p w:rsidR="00FC3BE2" w:rsidRDefault="00FC3BE2" w:rsidP="00FC3BE2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67075" cy="768723"/>
            <wp:effectExtent l="19050" t="19050" r="28575" b="12327"/>
            <wp:docPr id="20" name="Picture 19" descr="baza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0.jpg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7687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D0E88" w:rsidRPr="00051F4E" w:rsidRDefault="00FC3BE2" w:rsidP="00FC3BE2">
      <w:pPr>
        <w:pStyle w:val="Caption"/>
        <w:jc w:val="center"/>
        <w:rPr>
          <w:rFonts w:asciiTheme="minorHAnsi" w:hAnsiTheme="minorHAnsi" w:cstheme="minorHAnsi"/>
        </w:rPr>
      </w:pPr>
      <w:r w:rsidRPr="00051F4E">
        <w:rPr>
          <w:rFonts w:asciiTheme="minorHAnsi" w:hAnsiTheme="minorHAnsi" w:cstheme="minorHAnsi"/>
        </w:rPr>
        <w:t xml:space="preserve">Slika </w:t>
      </w:r>
      <w:r w:rsidR="00363D0A" w:rsidRPr="00051F4E">
        <w:rPr>
          <w:rFonts w:asciiTheme="minorHAnsi" w:hAnsiTheme="minorHAnsi" w:cstheme="minorHAnsi"/>
        </w:rPr>
        <w:fldChar w:fldCharType="begin"/>
      </w:r>
      <w:r w:rsidRPr="00051F4E">
        <w:rPr>
          <w:rFonts w:asciiTheme="minorHAnsi" w:hAnsiTheme="minorHAnsi" w:cstheme="minorHAnsi"/>
        </w:rPr>
        <w:instrText xml:space="preserve"> SEQ Slika \* ARABIC </w:instrText>
      </w:r>
      <w:r w:rsidR="00363D0A" w:rsidRPr="00051F4E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4</w:t>
      </w:r>
      <w:r w:rsidR="00363D0A" w:rsidRPr="00051F4E">
        <w:rPr>
          <w:rFonts w:asciiTheme="minorHAnsi" w:hAnsiTheme="minorHAnsi" w:cstheme="minorHAnsi"/>
        </w:rPr>
        <w:fldChar w:fldCharType="end"/>
      </w:r>
      <w:r w:rsidR="00AB53DE">
        <w:rPr>
          <w:rFonts w:asciiTheme="minorHAnsi" w:hAnsiTheme="minorHAnsi" w:cstheme="minorHAnsi"/>
        </w:rPr>
        <w:t>. Tabela "posjetitelji_programa</w:t>
      </w:r>
      <w:r w:rsidRPr="00051F4E">
        <w:rPr>
          <w:rFonts w:asciiTheme="minorHAnsi" w:hAnsiTheme="minorHAnsi" w:cstheme="minorHAnsi"/>
        </w:rPr>
        <w:t>"</w:t>
      </w:r>
    </w:p>
    <w:p w:rsidR="00FC3BE2" w:rsidRDefault="00FC3BE2" w:rsidP="00E65E7D"/>
    <w:p w:rsidR="00051F4E" w:rsidRDefault="00FC3BE2" w:rsidP="00051F4E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258159" cy="953897"/>
            <wp:effectExtent l="19050" t="19050" r="18441" b="17653"/>
            <wp:docPr id="21" name="Picture 20" descr="baza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1.jpg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85921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Default="00051F4E" w:rsidP="00051F4E">
      <w:pPr>
        <w:pStyle w:val="Caption"/>
        <w:jc w:val="center"/>
      </w:pPr>
      <w:r w:rsidRPr="00051F4E">
        <w:rPr>
          <w:rFonts w:asciiTheme="minorHAnsi" w:hAnsiTheme="minorHAnsi" w:cstheme="minorHAnsi"/>
        </w:rPr>
        <w:t xml:space="preserve">Slika </w:t>
      </w:r>
      <w:r w:rsidR="00363D0A" w:rsidRPr="00051F4E">
        <w:rPr>
          <w:rFonts w:asciiTheme="minorHAnsi" w:hAnsiTheme="minorHAnsi" w:cstheme="minorHAnsi"/>
        </w:rPr>
        <w:fldChar w:fldCharType="begin"/>
      </w:r>
      <w:r w:rsidRPr="00051F4E">
        <w:rPr>
          <w:rFonts w:asciiTheme="minorHAnsi" w:hAnsiTheme="minorHAnsi" w:cstheme="minorHAnsi"/>
        </w:rPr>
        <w:instrText xml:space="preserve"> SEQ Slika \* ARABIC </w:instrText>
      </w:r>
      <w:r w:rsidR="00363D0A" w:rsidRPr="00051F4E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5</w:t>
      </w:r>
      <w:r w:rsidR="00363D0A" w:rsidRPr="00051F4E">
        <w:rPr>
          <w:rFonts w:asciiTheme="minorHAnsi" w:hAnsiTheme="minorHAnsi" w:cstheme="minorHAnsi"/>
        </w:rPr>
        <w:fldChar w:fldCharType="end"/>
      </w:r>
      <w:r w:rsidR="002D6F13">
        <w:rPr>
          <w:rFonts w:asciiTheme="minorHAnsi" w:hAnsiTheme="minorHAnsi" w:cstheme="minorHAnsi"/>
        </w:rPr>
        <w:t>. Tabela "edukativni</w:t>
      </w:r>
      <w:r w:rsidRPr="00051F4E">
        <w:rPr>
          <w:rFonts w:asciiTheme="minorHAnsi" w:hAnsiTheme="minorHAnsi" w:cstheme="minorHAnsi"/>
        </w:rPr>
        <w:t>_</w:t>
      </w:r>
      <w:r w:rsidR="002D6F13">
        <w:rPr>
          <w:rFonts w:asciiTheme="minorHAnsi" w:hAnsiTheme="minorHAnsi" w:cstheme="minorHAnsi"/>
        </w:rPr>
        <w:t>programi</w:t>
      </w:r>
      <w:r>
        <w:t>"</w:t>
      </w:r>
    </w:p>
    <w:p w:rsidR="00FC3BE2" w:rsidRDefault="00FC3BE2" w:rsidP="00E65E7D"/>
    <w:p w:rsidR="00051F4E" w:rsidRDefault="00FC3BE2" w:rsidP="00051F4E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03168" cy="999045"/>
            <wp:effectExtent l="19050" t="19050" r="16282" b="10605"/>
            <wp:docPr id="22" name="Picture 21" descr="baza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2.jpg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6631" cy="1000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051F4E" w:rsidRDefault="00051F4E" w:rsidP="00051F4E">
      <w:pPr>
        <w:pStyle w:val="Caption"/>
        <w:jc w:val="center"/>
        <w:rPr>
          <w:rFonts w:asciiTheme="minorHAnsi" w:hAnsiTheme="minorHAnsi" w:cstheme="minorHAnsi"/>
        </w:rPr>
      </w:pPr>
      <w:r w:rsidRPr="00051F4E">
        <w:rPr>
          <w:rFonts w:asciiTheme="minorHAnsi" w:hAnsiTheme="minorHAnsi" w:cstheme="minorHAnsi"/>
        </w:rPr>
        <w:t xml:space="preserve">Slika </w:t>
      </w:r>
      <w:r w:rsidR="00363D0A" w:rsidRPr="00051F4E">
        <w:rPr>
          <w:rFonts w:asciiTheme="minorHAnsi" w:hAnsiTheme="minorHAnsi" w:cstheme="minorHAnsi"/>
        </w:rPr>
        <w:fldChar w:fldCharType="begin"/>
      </w:r>
      <w:r w:rsidRPr="00051F4E">
        <w:rPr>
          <w:rFonts w:asciiTheme="minorHAnsi" w:hAnsiTheme="minorHAnsi" w:cstheme="minorHAnsi"/>
        </w:rPr>
        <w:instrText xml:space="preserve"> SEQ Slika \* ARABIC </w:instrText>
      </w:r>
      <w:r w:rsidR="00363D0A" w:rsidRPr="00051F4E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6</w:t>
      </w:r>
      <w:r w:rsidR="00363D0A" w:rsidRPr="00051F4E">
        <w:rPr>
          <w:rFonts w:asciiTheme="minorHAnsi" w:hAnsiTheme="minorHAnsi" w:cstheme="minorHAnsi"/>
        </w:rPr>
        <w:fldChar w:fldCharType="end"/>
      </w:r>
      <w:r w:rsidRPr="00051F4E">
        <w:rPr>
          <w:rFonts w:asciiTheme="minorHAnsi" w:hAnsiTheme="minorHAnsi" w:cstheme="minorHAnsi"/>
        </w:rPr>
        <w:t>. Tabela "</w:t>
      </w:r>
      <w:r w:rsidR="002D6F13">
        <w:rPr>
          <w:rFonts w:asciiTheme="minorHAnsi" w:hAnsiTheme="minorHAnsi" w:cstheme="minorHAnsi"/>
        </w:rPr>
        <w:t>monitoring</w:t>
      </w:r>
      <w:r w:rsidRPr="00051F4E">
        <w:rPr>
          <w:rFonts w:asciiTheme="minorHAnsi" w:hAnsiTheme="minorHAnsi" w:cstheme="minorHAnsi"/>
        </w:rPr>
        <w:t>"</w:t>
      </w:r>
    </w:p>
    <w:p w:rsidR="00FC3BE2" w:rsidRDefault="00FC3BE2" w:rsidP="00E65E7D"/>
    <w:p w:rsidR="00051F4E" w:rsidRDefault="00FC3BE2" w:rsidP="00051F4E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177413" cy="975817"/>
            <wp:effectExtent l="19050" t="19050" r="22987" b="14783"/>
            <wp:docPr id="23" name="Picture 22" descr="baza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3.jpg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74654" cy="9749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CD6B4A" w:rsidRDefault="00051F4E" w:rsidP="00CD6B4A">
      <w:pPr>
        <w:pStyle w:val="Caption"/>
        <w:jc w:val="center"/>
        <w:rPr>
          <w:rFonts w:asciiTheme="minorHAnsi" w:hAnsiTheme="minorHAnsi" w:cstheme="minorHAnsi"/>
        </w:rPr>
      </w:pPr>
      <w:r w:rsidRPr="00CD6B4A">
        <w:rPr>
          <w:rFonts w:asciiTheme="minorHAnsi" w:hAnsiTheme="minorHAnsi" w:cstheme="minorHAnsi"/>
        </w:rPr>
        <w:t xml:space="preserve">Slika </w:t>
      </w:r>
      <w:r w:rsidR="00363D0A" w:rsidRPr="00CD6B4A">
        <w:rPr>
          <w:rFonts w:asciiTheme="minorHAnsi" w:hAnsiTheme="minorHAnsi" w:cstheme="minorHAnsi"/>
        </w:rPr>
        <w:fldChar w:fldCharType="begin"/>
      </w:r>
      <w:r w:rsidRPr="00CD6B4A">
        <w:rPr>
          <w:rFonts w:asciiTheme="minorHAnsi" w:hAnsiTheme="minorHAnsi" w:cstheme="minorHAnsi"/>
        </w:rPr>
        <w:instrText xml:space="preserve"> SEQ Slika \* ARABIC </w:instrText>
      </w:r>
      <w:r w:rsidR="00363D0A" w:rsidRPr="00CD6B4A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7</w:t>
      </w:r>
      <w:r w:rsidR="00363D0A" w:rsidRPr="00CD6B4A">
        <w:rPr>
          <w:rFonts w:asciiTheme="minorHAnsi" w:hAnsiTheme="minorHAnsi" w:cstheme="minorHAnsi"/>
        </w:rPr>
        <w:fldChar w:fldCharType="end"/>
      </w:r>
      <w:r w:rsidR="002D6F13">
        <w:rPr>
          <w:rFonts w:asciiTheme="minorHAnsi" w:hAnsiTheme="minorHAnsi" w:cstheme="minorHAnsi"/>
        </w:rPr>
        <w:t>. Tabela "ture</w:t>
      </w:r>
      <w:r w:rsidRPr="00CD6B4A">
        <w:rPr>
          <w:rFonts w:asciiTheme="minorHAnsi" w:hAnsiTheme="minorHAnsi" w:cstheme="minorHAnsi"/>
        </w:rPr>
        <w:t>"</w:t>
      </w:r>
    </w:p>
    <w:p w:rsidR="00CD6B4A" w:rsidRPr="00CD6B4A" w:rsidRDefault="00CD6B4A" w:rsidP="00CD6B4A"/>
    <w:p w:rsidR="00CD6B4A" w:rsidRDefault="00FC3BE2" w:rsidP="00CD6B4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48025" cy="766495"/>
            <wp:effectExtent l="19050" t="19050" r="28575" b="14555"/>
            <wp:docPr id="24" name="Picture 23" descr="baza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4.jpg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7664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CD6B4A" w:rsidRDefault="00CD6B4A" w:rsidP="00CD6B4A">
      <w:pPr>
        <w:pStyle w:val="Caption"/>
        <w:jc w:val="center"/>
        <w:rPr>
          <w:rFonts w:asciiTheme="minorHAnsi" w:hAnsiTheme="minorHAnsi" w:cstheme="minorHAnsi"/>
        </w:rPr>
      </w:pPr>
      <w:r w:rsidRPr="00CD6B4A">
        <w:rPr>
          <w:rFonts w:asciiTheme="minorHAnsi" w:hAnsiTheme="minorHAnsi" w:cstheme="minorHAnsi"/>
        </w:rPr>
        <w:t xml:space="preserve">Slika </w:t>
      </w:r>
      <w:r w:rsidR="00363D0A" w:rsidRPr="00CD6B4A">
        <w:rPr>
          <w:rFonts w:asciiTheme="minorHAnsi" w:hAnsiTheme="minorHAnsi" w:cstheme="minorHAnsi"/>
        </w:rPr>
        <w:fldChar w:fldCharType="begin"/>
      </w:r>
      <w:r w:rsidRPr="00CD6B4A">
        <w:rPr>
          <w:rFonts w:asciiTheme="minorHAnsi" w:hAnsiTheme="minorHAnsi" w:cstheme="minorHAnsi"/>
        </w:rPr>
        <w:instrText xml:space="preserve"> SEQ Slika \* ARABIC </w:instrText>
      </w:r>
      <w:r w:rsidR="00363D0A" w:rsidRPr="00CD6B4A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8</w:t>
      </w:r>
      <w:r w:rsidR="00363D0A" w:rsidRPr="00CD6B4A">
        <w:rPr>
          <w:rFonts w:asciiTheme="minorHAnsi" w:hAnsiTheme="minorHAnsi" w:cstheme="minorHAnsi"/>
        </w:rPr>
        <w:fldChar w:fldCharType="end"/>
      </w:r>
      <w:r w:rsidR="002D6F13">
        <w:rPr>
          <w:rFonts w:asciiTheme="minorHAnsi" w:hAnsiTheme="minorHAnsi" w:cstheme="minorHAnsi"/>
        </w:rPr>
        <w:t>. Tabela "posjeceni</w:t>
      </w:r>
      <w:r w:rsidRPr="00CD6B4A">
        <w:rPr>
          <w:rFonts w:asciiTheme="minorHAnsi" w:hAnsiTheme="minorHAnsi" w:cstheme="minorHAnsi"/>
        </w:rPr>
        <w:t>_</w:t>
      </w:r>
      <w:r w:rsidR="002D6F13">
        <w:rPr>
          <w:rFonts w:asciiTheme="minorHAnsi" w:hAnsiTheme="minorHAnsi" w:cstheme="minorHAnsi"/>
        </w:rPr>
        <w:t>objekti</w:t>
      </w:r>
      <w:r w:rsidR="002D6F13" w:rsidRPr="00CD6B4A">
        <w:rPr>
          <w:rFonts w:asciiTheme="minorHAnsi" w:hAnsiTheme="minorHAnsi" w:cstheme="minorHAnsi"/>
        </w:rPr>
        <w:t xml:space="preserve"> </w:t>
      </w:r>
      <w:r w:rsidRPr="00CD6B4A">
        <w:rPr>
          <w:rFonts w:asciiTheme="minorHAnsi" w:hAnsiTheme="minorHAnsi" w:cstheme="minorHAnsi"/>
        </w:rPr>
        <w:t>"</w:t>
      </w:r>
    </w:p>
    <w:p w:rsidR="00FC3BE2" w:rsidRDefault="00FC3BE2" w:rsidP="00E65E7D"/>
    <w:p w:rsidR="00B72D8D" w:rsidRDefault="00FC3BE2" w:rsidP="00B72D8D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57550" cy="977265"/>
            <wp:effectExtent l="19050" t="19050" r="19050" b="13335"/>
            <wp:docPr id="25" name="Picture 24" descr="baza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5.jpg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9772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B72D8D" w:rsidRDefault="00B72D8D" w:rsidP="00B72D8D">
      <w:pPr>
        <w:pStyle w:val="Caption"/>
        <w:jc w:val="center"/>
        <w:rPr>
          <w:rFonts w:asciiTheme="minorHAnsi" w:hAnsiTheme="minorHAnsi" w:cstheme="minorHAnsi"/>
        </w:rPr>
      </w:pPr>
      <w:r w:rsidRPr="00B72D8D">
        <w:rPr>
          <w:rFonts w:asciiTheme="minorHAnsi" w:hAnsiTheme="minorHAnsi" w:cstheme="minorHAnsi"/>
        </w:rPr>
        <w:t xml:space="preserve">Slika </w:t>
      </w:r>
      <w:r w:rsidR="00363D0A" w:rsidRPr="00B72D8D">
        <w:rPr>
          <w:rFonts w:asciiTheme="minorHAnsi" w:hAnsiTheme="minorHAnsi" w:cstheme="minorHAnsi"/>
        </w:rPr>
        <w:fldChar w:fldCharType="begin"/>
      </w:r>
      <w:r w:rsidRPr="00B72D8D">
        <w:rPr>
          <w:rFonts w:asciiTheme="minorHAnsi" w:hAnsiTheme="minorHAnsi" w:cstheme="minorHAnsi"/>
        </w:rPr>
        <w:instrText xml:space="preserve"> SEQ Slika \* ARABIC </w:instrText>
      </w:r>
      <w:r w:rsidR="00363D0A" w:rsidRPr="00B72D8D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39</w:t>
      </w:r>
      <w:r w:rsidR="00363D0A" w:rsidRPr="00B72D8D">
        <w:rPr>
          <w:rFonts w:asciiTheme="minorHAnsi" w:hAnsiTheme="minorHAnsi" w:cstheme="minorHAnsi"/>
        </w:rPr>
        <w:fldChar w:fldCharType="end"/>
      </w:r>
      <w:r w:rsidR="002D6F13">
        <w:rPr>
          <w:rFonts w:asciiTheme="minorHAnsi" w:hAnsiTheme="minorHAnsi" w:cstheme="minorHAnsi"/>
        </w:rPr>
        <w:t>. Tabela "rejoni</w:t>
      </w:r>
      <w:r w:rsidRPr="00B72D8D">
        <w:rPr>
          <w:rFonts w:asciiTheme="minorHAnsi" w:hAnsiTheme="minorHAnsi" w:cstheme="minorHAnsi"/>
        </w:rPr>
        <w:t>"</w:t>
      </w:r>
    </w:p>
    <w:p w:rsidR="00FC3BE2" w:rsidRDefault="00FC3BE2" w:rsidP="00E65E7D"/>
    <w:p w:rsidR="00B72D8D" w:rsidRDefault="00FC3BE2" w:rsidP="00B72D8D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38499" cy="1379715"/>
            <wp:effectExtent l="19050" t="19050" r="19051" b="10935"/>
            <wp:docPr id="26" name="Picture 25" descr="baza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6.jpg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38499" cy="13797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B72D8D" w:rsidRDefault="00B72D8D" w:rsidP="00B72D8D">
      <w:pPr>
        <w:pStyle w:val="Caption"/>
        <w:jc w:val="center"/>
        <w:rPr>
          <w:rFonts w:asciiTheme="minorHAnsi" w:hAnsiTheme="minorHAnsi" w:cstheme="minorHAnsi"/>
        </w:rPr>
      </w:pPr>
      <w:r w:rsidRPr="00B72D8D">
        <w:rPr>
          <w:rFonts w:asciiTheme="minorHAnsi" w:hAnsiTheme="minorHAnsi" w:cstheme="minorHAnsi"/>
        </w:rPr>
        <w:t xml:space="preserve">Slika </w:t>
      </w:r>
      <w:r w:rsidR="00363D0A" w:rsidRPr="00B72D8D">
        <w:rPr>
          <w:rFonts w:asciiTheme="minorHAnsi" w:hAnsiTheme="minorHAnsi" w:cstheme="minorHAnsi"/>
        </w:rPr>
        <w:fldChar w:fldCharType="begin"/>
      </w:r>
      <w:r w:rsidRPr="00B72D8D">
        <w:rPr>
          <w:rFonts w:asciiTheme="minorHAnsi" w:hAnsiTheme="minorHAnsi" w:cstheme="minorHAnsi"/>
        </w:rPr>
        <w:instrText xml:space="preserve"> SEQ Slika \* ARABIC </w:instrText>
      </w:r>
      <w:r w:rsidR="00363D0A" w:rsidRPr="00B72D8D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0</w:t>
      </w:r>
      <w:r w:rsidR="00363D0A" w:rsidRPr="00B72D8D">
        <w:rPr>
          <w:rFonts w:asciiTheme="minorHAnsi" w:hAnsiTheme="minorHAnsi" w:cstheme="minorHAnsi"/>
        </w:rPr>
        <w:fldChar w:fldCharType="end"/>
      </w:r>
      <w:r w:rsidR="0006567B">
        <w:rPr>
          <w:rFonts w:asciiTheme="minorHAnsi" w:hAnsiTheme="minorHAnsi" w:cstheme="minorHAnsi"/>
        </w:rPr>
        <w:t>. Tabela "istrazivacki_projekti</w:t>
      </w:r>
      <w:r w:rsidRPr="00B72D8D">
        <w:rPr>
          <w:rFonts w:asciiTheme="minorHAnsi" w:hAnsiTheme="minorHAnsi" w:cstheme="minorHAnsi"/>
        </w:rPr>
        <w:t>"</w:t>
      </w:r>
    </w:p>
    <w:p w:rsidR="00FC3BE2" w:rsidRDefault="00FC3BE2" w:rsidP="00E65E7D"/>
    <w:p w:rsidR="00B72D8D" w:rsidRDefault="00FC3BE2" w:rsidP="00B72D8D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71876" cy="975817"/>
            <wp:effectExtent l="19050" t="19050" r="23774" b="14783"/>
            <wp:docPr id="27" name="Picture 26" descr="baza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7.jpg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70725" cy="9754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B72D8D" w:rsidRDefault="00B72D8D" w:rsidP="00B72D8D">
      <w:pPr>
        <w:pStyle w:val="Caption"/>
        <w:jc w:val="center"/>
        <w:rPr>
          <w:rFonts w:asciiTheme="minorHAnsi" w:hAnsiTheme="minorHAnsi" w:cstheme="minorHAnsi"/>
        </w:rPr>
      </w:pPr>
      <w:r w:rsidRPr="00B72D8D">
        <w:rPr>
          <w:rFonts w:asciiTheme="minorHAnsi" w:hAnsiTheme="minorHAnsi" w:cstheme="minorHAnsi"/>
        </w:rPr>
        <w:t xml:space="preserve">Slika </w:t>
      </w:r>
      <w:r w:rsidR="00363D0A" w:rsidRPr="00B72D8D">
        <w:rPr>
          <w:rFonts w:asciiTheme="minorHAnsi" w:hAnsiTheme="minorHAnsi" w:cstheme="minorHAnsi"/>
        </w:rPr>
        <w:fldChar w:fldCharType="begin"/>
      </w:r>
      <w:r w:rsidRPr="00B72D8D">
        <w:rPr>
          <w:rFonts w:asciiTheme="minorHAnsi" w:hAnsiTheme="minorHAnsi" w:cstheme="minorHAnsi"/>
        </w:rPr>
        <w:instrText xml:space="preserve"> SEQ Slika \* ARABIC </w:instrText>
      </w:r>
      <w:r w:rsidR="00363D0A" w:rsidRPr="00B72D8D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1</w:t>
      </w:r>
      <w:r w:rsidR="00363D0A" w:rsidRPr="00B72D8D">
        <w:rPr>
          <w:rFonts w:asciiTheme="minorHAnsi" w:hAnsiTheme="minorHAnsi" w:cstheme="minorHAnsi"/>
        </w:rPr>
        <w:fldChar w:fldCharType="end"/>
      </w:r>
      <w:r w:rsidRPr="00B72D8D">
        <w:rPr>
          <w:rFonts w:asciiTheme="minorHAnsi" w:hAnsiTheme="minorHAnsi" w:cstheme="minorHAnsi"/>
        </w:rPr>
        <w:t>. Tabela "vrste"</w:t>
      </w:r>
    </w:p>
    <w:p w:rsidR="00FC3BE2" w:rsidRDefault="00FC3BE2" w:rsidP="00E65E7D"/>
    <w:p w:rsidR="00B72D8D" w:rsidRDefault="00FC3BE2" w:rsidP="00B72D8D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57550" cy="773787"/>
            <wp:effectExtent l="19050" t="19050" r="19050" b="26313"/>
            <wp:docPr id="28" name="Picture 27" descr="baza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8.jp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77378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3BE2" w:rsidRPr="00B72D8D" w:rsidRDefault="00B72D8D" w:rsidP="00B72D8D">
      <w:pPr>
        <w:pStyle w:val="Caption"/>
        <w:jc w:val="center"/>
        <w:rPr>
          <w:rFonts w:asciiTheme="minorHAnsi" w:hAnsiTheme="minorHAnsi" w:cstheme="minorHAnsi"/>
        </w:rPr>
      </w:pPr>
      <w:r w:rsidRPr="00B72D8D">
        <w:rPr>
          <w:rFonts w:asciiTheme="minorHAnsi" w:hAnsiTheme="minorHAnsi" w:cstheme="minorHAnsi"/>
        </w:rPr>
        <w:t xml:space="preserve">Slika </w:t>
      </w:r>
      <w:r w:rsidR="00363D0A" w:rsidRPr="00B72D8D">
        <w:rPr>
          <w:rFonts w:asciiTheme="minorHAnsi" w:hAnsiTheme="minorHAnsi" w:cstheme="minorHAnsi"/>
        </w:rPr>
        <w:fldChar w:fldCharType="begin"/>
      </w:r>
      <w:r w:rsidRPr="00B72D8D">
        <w:rPr>
          <w:rFonts w:asciiTheme="minorHAnsi" w:hAnsiTheme="minorHAnsi" w:cstheme="minorHAnsi"/>
        </w:rPr>
        <w:instrText xml:space="preserve"> SEQ Slika \* ARABIC </w:instrText>
      </w:r>
      <w:r w:rsidR="00363D0A" w:rsidRPr="00B72D8D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2</w:t>
      </w:r>
      <w:r w:rsidR="00363D0A" w:rsidRPr="00B72D8D">
        <w:rPr>
          <w:rFonts w:asciiTheme="minorHAnsi" w:hAnsiTheme="minorHAnsi" w:cstheme="minorHAnsi"/>
        </w:rPr>
        <w:fldChar w:fldCharType="end"/>
      </w:r>
      <w:r w:rsidR="002F1FCF">
        <w:rPr>
          <w:rFonts w:asciiTheme="minorHAnsi" w:hAnsiTheme="minorHAnsi" w:cstheme="minorHAnsi"/>
        </w:rPr>
        <w:t>. Tabela "vrste_rejona</w:t>
      </w:r>
      <w:r w:rsidRPr="00B72D8D">
        <w:rPr>
          <w:rFonts w:asciiTheme="minorHAnsi" w:hAnsiTheme="minorHAnsi" w:cstheme="minorHAnsi"/>
        </w:rPr>
        <w:t>"</w:t>
      </w:r>
    </w:p>
    <w:p w:rsidR="00FC3BE2" w:rsidRDefault="00FC3BE2" w:rsidP="00E65E7D"/>
    <w:p w:rsidR="00521732" w:rsidRDefault="00FC3BE2" w:rsidP="00521732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248025" cy="974407"/>
            <wp:effectExtent l="19050" t="19050" r="28575" b="16193"/>
            <wp:docPr id="29" name="Picture 28" descr="baza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za19.jpg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9744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D0E88" w:rsidRPr="00EB2D36" w:rsidRDefault="00521732" w:rsidP="00EB2D36">
      <w:pPr>
        <w:pStyle w:val="Caption"/>
        <w:jc w:val="center"/>
        <w:rPr>
          <w:rFonts w:asciiTheme="minorHAnsi" w:hAnsiTheme="minorHAnsi" w:cstheme="minorHAnsi"/>
        </w:rPr>
      </w:pPr>
      <w:r w:rsidRPr="00521732">
        <w:rPr>
          <w:rFonts w:asciiTheme="minorHAnsi" w:hAnsiTheme="minorHAnsi" w:cstheme="minorHAnsi"/>
        </w:rPr>
        <w:t xml:space="preserve">Slika </w:t>
      </w:r>
      <w:r w:rsidR="00363D0A" w:rsidRPr="00521732">
        <w:rPr>
          <w:rFonts w:asciiTheme="minorHAnsi" w:hAnsiTheme="minorHAnsi" w:cstheme="minorHAnsi"/>
        </w:rPr>
        <w:fldChar w:fldCharType="begin"/>
      </w:r>
      <w:r w:rsidRPr="00521732">
        <w:rPr>
          <w:rFonts w:asciiTheme="minorHAnsi" w:hAnsiTheme="minorHAnsi" w:cstheme="minorHAnsi"/>
        </w:rPr>
        <w:instrText xml:space="preserve"> SEQ Slika \* ARABIC </w:instrText>
      </w:r>
      <w:r w:rsidR="00363D0A" w:rsidRPr="00521732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3</w:t>
      </w:r>
      <w:r w:rsidR="00363D0A" w:rsidRPr="00521732">
        <w:rPr>
          <w:rFonts w:asciiTheme="minorHAnsi" w:hAnsiTheme="minorHAnsi" w:cstheme="minorHAnsi"/>
        </w:rPr>
        <w:fldChar w:fldCharType="end"/>
      </w:r>
      <w:r w:rsidR="002F1FCF">
        <w:rPr>
          <w:rFonts w:asciiTheme="minorHAnsi" w:hAnsiTheme="minorHAnsi" w:cstheme="minorHAnsi"/>
        </w:rPr>
        <w:t>. Tabela "objekti</w:t>
      </w:r>
      <w:r w:rsidR="00EB2D36">
        <w:rPr>
          <w:rFonts w:asciiTheme="minorHAnsi" w:hAnsiTheme="minorHAnsi" w:cstheme="minorHAnsi"/>
        </w:rPr>
        <w:t>“</w:t>
      </w:r>
    </w:p>
    <w:p w:rsidR="009D0E88" w:rsidRDefault="009D0E88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4C7FDA">
      <w:pPr>
        <w:pStyle w:val="Heading1"/>
      </w:pPr>
    </w:p>
    <w:p w:rsidR="00A3074C" w:rsidRDefault="00A3074C" w:rsidP="00A3074C">
      <w:pPr>
        <w:rPr>
          <w:lang w:val="hr-HR" w:eastAsia="bs-Latn-BA"/>
        </w:rPr>
      </w:pPr>
    </w:p>
    <w:p w:rsidR="00A3074C" w:rsidRDefault="00A3074C" w:rsidP="00A3074C">
      <w:pPr>
        <w:rPr>
          <w:lang w:val="hr-HR" w:eastAsia="bs-Latn-BA"/>
        </w:rPr>
      </w:pPr>
    </w:p>
    <w:p w:rsidR="00A3074C" w:rsidRPr="00A3074C" w:rsidRDefault="00A3074C" w:rsidP="00A3074C">
      <w:pPr>
        <w:rPr>
          <w:lang w:val="hr-HR" w:eastAsia="bs-Latn-BA"/>
        </w:rPr>
      </w:pPr>
    </w:p>
    <w:p w:rsidR="009D0E88" w:rsidRDefault="004C7FDA" w:rsidP="004C7FDA">
      <w:pPr>
        <w:pStyle w:val="Heading1"/>
      </w:pPr>
      <w:bookmarkStart w:id="15" w:name="_Toc303876103"/>
      <w:r>
        <w:lastRenderedPageBreak/>
        <w:t>14. MODEL ARHITEKTURE APLIKACIJE</w:t>
      </w:r>
      <w:bookmarkEnd w:id="15"/>
    </w:p>
    <w:p w:rsidR="009D0E88" w:rsidRDefault="009D0E88" w:rsidP="00E65E7D">
      <w:pPr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AC46EB" w:rsidRDefault="00AC46EB" w:rsidP="009E3DCD">
      <w:p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  <w:r>
        <w:rPr>
          <w:rFonts w:asciiTheme="minorHAnsi" w:hAnsiTheme="minorHAnsi" w:cstheme="minorHAnsi"/>
          <w:sz w:val="22"/>
          <w:szCs w:val="22"/>
          <w:lang w:val="hr-HR" w:eastAsia="bs-Latn-BA"/>
        </w:rPr>
        <w:t>Arhitektura aplikacije se sastoji iz tri sloja (troslojna arhitektura):</w:t>
      </w:r>
    </w:p>
    <w:p w:rsidR="00AC46EB" w:rsidRPr="00DC35C2" w:rsidRDefault="00AC46EB" w:rsidP="009E3DCD">
      <w:pPr>
        <w:pStyle w:val="ListParagraph"/>
        <w:numPr>
          <w:ilvl w:val="0"/>
          <w:numId w:val="15"/>
        </w:num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DC35C2">
        <w:rPr>
          <w:rFonts w:asciiTheme="minorHAnsi" w:hAnsiTheme="minorHAnsi" w:cstheme="minorHAnsi"/>
          <w:sz w:val="22"/>
          <w:szCs w:val="22"/>
          <w:lang w:val="hr-HR" w:eastAsia="bs-Latn-BA"/>
        </w:rPr>
        <w:t>Sloj baze podataka – sloj gdje su smješteni podaci.</w:t>
      </w:r>
    </w:p>
    <w:p w:rsidR="00AC46EB" w:rsidRPr="00DC35C2" w:rsidRDefault="00AC46EB" w:rsidP="009E3DCD">
      <w:pPr>
        <w:pStyle w:val="ListParagraph"/>
        <w:numPr>
          <w:ilvl w:val="0"/>
          <w:numId w:val="15"/>
        </w:num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DC35C2">
        <w:rPr>
          <w:rFonts w:asciiTheme="minorHAnsi" w:hAnsiTheme="minorHAnsi" w:cstheme="minorHAnsi"/>
          <w:sz w:val="22"/>
          <w:szCs w:val="22"/>
          <w:lang w:val="hr-HR" w:eastAsia="bs-Latn-BA"/>
        </w:rPr>
        <w:t>Aplikacijski sloj – sloj gdje je smješten serverski dio aplikacije</w:t>
      </w:r>
      <w:r w:rsidR="00157E1A">
        <w:rPr>
          <w:rFonts w:asciiTheme="minorHAnsi" w:hAnsiTheme="minorHAnsi" w:cstheme="minorHAnsi"/>
          <w:sz w:val="22"/>
          <w:szCs w:val="22"/>
          <w:lang w:val="hr-HR" w:eastAsia="bs-Latn-BA"/>
        </w:rPr>
        <w:t>.</w:t>
      </w:r>
    </w:p>
    <w:p w:rsidR="00AC46EB" w:rsidRDefault="00685BD8" w:rsidP="009E3DCD">
      <w:pPr>
        <w:pStyle w:val="ListParagraph"/>
        <w:numPr>
          <w:ilvl w:val="0"/>
          <w:numId w:val="15"/>
        </w:num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  <w:r>
        <w:rPr>
          <w:rFonts w:asciiTheme="minorHAnsi" w:hAnsiTheme="minorHAnsi" w:cstheme="minorHAnsi"/>
          <w:sz w:val="22"/>
          <w:szCs w:val="22"/>
          <w:lang w:val="hr-HR" w:eastAsia="bs-Latn-BA"/>
        </w:rPr>
        <w:t>Prezentacijski sloj</w:t>
      </w:r>
      <w:r w:rsidR="00AC46EB" w:rsidRPr="00DC35C2">
        <w:rPr>
          <w:rFonts w:asciiTheme="minorHAnsi" w:hAnsiTheme="minorHAnsi" w:cstheme="minorHAnsi"/>
          <w:sz w:val="22"/>
          <w:szCs w:val="22"/>
          <w:lang w:val="hr-HR" w:eastAsia="bs-Latn-BA"/>
        </w:rPr>
        <w:t>–</w:t>
      </w:r>
      <w:r w:rsidRPr="00685BD8">
        <w:rPr>
          <w:rFonts w:asciiTheme="minorHAnsi" w:hAnsiTheme="minorHAnsi" w:cstheme="minorHAnsi"/>
          <w:sz w:val="22"/>
          <w:szCs w:val="22"/>
          <w:lang w:val="hr-HR" w:eastAsia="bs-Latn-BA"/>
        </w:rPr>
        <w:t>prezentacijski sloj i sloj prezentacijske logike su implementirani na klijentskoj strani koristeći Web browser-e i sadržaj prenesen sa web servera</w:t>
      </w:r>
      <w:r w:rsidR="00AC46EB" w:rsidRPr="00DC35C2">
        <w:rPr>
          <w:rFonts w:asciiTheme="minorHAnsi" w:hAnsiTheme="minorHAnsi" w:cstheme="minorHAnsi"/>
          <w:sz w:val="22"/>
          <w:szCs w:val="22"/>
          <w:lang w:val="hr-HR" w:eastAsia="bs-Latn-BA"/>
        </w:rPr>
        <w:t>.</w:t>
      </w:r>
    </w:p>
    <w:p w:rsidR="00157E1A" w:rsidRPr="00DC35C2" w:rsidRDefault="00157E1A" w:rsidP="00157E1A">
      <w:pPr>
        <w:pStyle w:val="ListParagraph"/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88157E" w:rsidRDefault="00554AA0" w:rsidP="0088157E">
      <w:pPr>
        <w:keepNext/>
        <w:jc w:val="center"/>
      </w:pPr>
      <w:r>
        <w:object w:dxaOrig="3476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95pt;height:478.65pt" o:ole="">
            <v:imagedata r:id="rId51" o:title=""/>
          </v:shape>
          <o:OLEObject Type="Embed" ProgID="Visio.Drawing.11" ShapeID="_x0000_i1025" DrawAspect="Content" ObjectID="_1377696690" r:id="rId52"/>
        </w:object>
      </w:r>
    </w:p>
    <w:p w:rsidR="009D0E88" w:rsidRPr="00C62EFA" w:rsidRDefault="0088157E" w:rsidP="0088157E">
      <w:pPr>
        <w:pStyle w:val="Caption"/>
        <w:jc w:val="center"/>
        <w:rPr>
          <w:rFonts w:asciiTheme="minorHAnsi" w:hAnsiTheme="minorHAnsi" w:cstheme="minorHAnsi"/>
        </w:rPr>
      </w:pPr>
      <w:r w:rsidRPr="00C62EFA">
        <w:rPr>
          <w:rFonts w:asciiTheme="minorHAnsi" w:hAnsiTheme="minorHAnsi" w:cstheme="minorHAnsi"/>
        </w:rPr>
        <w:t xml:space="preserve">Slika </w:t>
      </w:r>
      <w:r w:rsidR="00363D0A" w:rsidRPr="00C62EFA">
        <w:rPr>
          <w:rFonts w:asciiTheme="minorHAnsi" w:hAnsiTheme="minorHAnsi" w:cstheme="minorHAnsi"/>
        </w:rPr>
        <w:fldChar w:fldCharType="begin"/>
      </w:r>
      <w:r w:rsidRPr="00C62EFA">
        <w:rPr>
          <w:rFonts w:asciiTheme="minorHAnsi" w:hAnsiTheme="minorHAnsi" w:cstheme="minorHAnsi"/>
        </w:rPr>
        <w:instrText xml:space="preserve"> SEQ Slika \* ARABIC </w:instrText>
      </w:r>
      <w:r w:rsidR="00363D0A" w:rsidRPr="00C62EFA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4</w:t>
      </w:r>
      <w:r w:rsidR="00363D0A" w:rsidRPr="00C62EFA">
        <w:rPr>
          <w:rFonts w:asciiTheme="minorHAnsi" w:hAnsiTheme="minorHAnsi" w:cstheme="minorHAnsi"/>
        </w:rPr>
        <w:fldChar w:fldCharType="end"/>
      </w:r>
      <w:r w:rsidRPr="00C62EFA">
        <w:rPr>
          <w:rFonts w:asciiTheme="minorHAnsi" w:hAnsiTheme="minorHAnsi" w:cstheme="minorHAnsi"/>
        </w:rPr>
        <w:t>. Arhitektura aplikacije</w:t>
      </w:r>
      <w:r w:rsidR="00CF01B9" w:rsidRPr="00CF01B9">
        <w:rPr>
          <w:rFonts w:asciiTheme="minorHAnsi" w:hAnsiTheme="minorHAnsi" w:cstheme="minorHAnsi"/>
          <w:b w:val="0"/>
          <w:i/>
        </w:rPr>
        <w:t>(Prikazana su tri sloja arhitekture aplikacije)</w:t>
      </w:r>
    </w:p>
    <w:p w:rsidR="00C62EFA" w:rsidRPr="00C62EFA" w:rsidRDefault="00C62EFA" w:rsidP="00C62EFA">
      <w:pPr>
        <w:rPr>
          <w:rFonts w:asciiTheme="minorHAnsi" w:hAnsiTheme="minorHAnsi" w:cstheme="minorHAnsi"/>
        </w:rPr>
      </w:pPr>
    </w:p>
    <w:p w:rsidR="00C62EFA" w:rsidRDefault="00C62EFA" w:rsidP="00C62EFA">
      <w:pPr>
        <w:rPr>
          <w:rFonts w:asciiTheme="minorHAnsi" w:hAnsiTheme="minorHAnsi" w:cstheme="minorHAnsi"/>
        </w:rPr>
      </w:pPr>
    </w:p>
    <w:p w:rsidR="00B84951" w:rsidRDefault="00B84951" w:rsidP="00C62EFA">
      <w:pPr>
        <w:rPr>
          <w:rFonts w:asciiTheme="minorHAnsi" w:hAnsiTheme="minorHAnsi" w:cstheme="minorHAnsi"/>
        </w:rPr>
      </w:pPr>
    </w:p>
    <w:p w:rsidR="00B84951" w:rsidRDefault="00B84951" w:rsidP="00C62EFA">
      <w:pPr>
        <w:rPr>
          <w:rFonts w:asciiTheme="minorHAnsi" w:hAnsiTheme="minorHAnsi" w:cstheme="minorHAnsi"/>
        </w:rPr>
      </w:pPr>
    </w:p>
    <w:p w:rsidR="00B84951" w:rsidRDefault="00B84951" w:rsidP="00C62EFA">
      <w:pPr>
        <w:rPr>
          <w:rFonts w:asciiTheme="minorHAnsi" w:hAnsiTheme="minorHAnsi" w:cstheme="minorHAnsi"/>
        </w:rPr>
      </w:pPr>
    </w:p>
    <w:p w:rsidR="00764B3D" w:rsidRDefault="00764B3D" w:rsidP="00764B3D">
      <w:pPr>
        <w:pStyle w:val="Heading1"/>
      </w:pPr>
      <w:bookmarkStart w:id="16" w:name="_Toc303876104"/>
      <w:r>
        <w:lastRenderedPageBreak/>
        <w:t>15. MREŽNI DIJAGRAM</w:t>
      </w:r>
      <w:bookmarkEnd w:id="16"/>
    </w:p>
    <w:p w:rsidR="00764B3D" w:rsidRDefault="00764B3D" w:rsidP="00764B3D">
      <w:pPr>
        <w:rPr>
          <w:lang w:val="hr-HR" w:eastAsia="bs-Latn-BA"/>
        </w:rPr>
      </w:pPr>
    </w:p>
    <w:p w:rsidR="00E53104" w:rsidRDefault="00E53104" w:rsidP="00764B3D">
      <w:pPr>
        <w:rPr>
          <w:lang w:val="hr-HR" w:eastAsia="bs-Latn-BA"/>
        </w:rPr>
      </w:pPr>
      <w:r>
        <w:rPr>
          <w:lang w:val="hr-HR" w:eastAsia="bs-Latn-BA"/>
        </w:rPr>
        <w:t>Mrežnim dijagramom se prikazuje arhitektura mreže korištene unutar preduzeća.Kao što se vidi na slici,implementirana je hibridna topologija.</w:t>
      </w:r>
    </w:p>
    <w:p w:rsidR="00E53104" w:rsidRPr="00764B3D" w:rsidRDefault="00E53104" w:rsidP="00764B3D">
      <w:pPr>
        <w:rPr>
          <w:lang w:val="hr-HR" w:eastAsia="bs-Latn-BA"/>
        </w:rPr>
      </w:pPr>
    </w:p>
    <w:p w:rsidR="00764B3D" w:rsidRDefault="00764B3D" w:rsidP="00764B3D">
      <w:pPr>
        <w:rPr>
          <w:lang w:val="hr-HR" w:eastAsia="bs-Latn-BA"/>
        </w:rPr>
      </w:pPr>
    </w:p>
    <w:p w:rsidR="00764B3D" w:rsidRPr="00764B3D" w:rsidRDefault="0045053D" w:rsidP="00764B3D">
      <w:pPr>
        <w:rPr>
          <w:lang w:val="hr-HR" w:eastAsia="bs-Latn-BA"/>
        </w:rPr>
      </w:pPr>
      <w:r>
        <w:object w:dxaOrig="12904" w:dyaOrig="8890">
          <v:shape id="_x0000_i1026" type="#_x0000_t75" style="width:453.3pt;height:359.4pt" o:ole="">
            <v:imagedata r:id="rId53" o:title=""/>
          </v:shape>
          <o:OLEObject Type="Embed" ProgID="Visio.Drawing.11" ShapeID="_x0000_i1026" DrawAspect="Content" ObjectID="_1377696691" r:id="rId54"/>
        </w:object>
      </w:r>
    </w:p>
    <w:p w:rsidR="00764B3D" w:rsidRPr="00907B9A" w:rsidRDefault="00764B3D" w:rsidP="00764B3D">
      <w:pPr>
        <w:pStyle w:val="Caption"/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907B9A">
        <w:rPr>
          <w:rFonts w:asciiTheme="minorHAnsi" w:hAnsiTheme="minorHAnsi" w:cstheme="minorHAnsi"/>
        </w:rPr>
        <w:t xml:space="preserve">Slika </w:t>
      </w:r>
      <w:r w:rsidR="00363D0A" w:rsidRPr="00907B9A">
        <w:rPr>
          <w:rFonts w:asciiTheme="minorHAnsi" w:hAnsiTheme="minorHAnsi" w:cstheme="minorHAnsi"/>
        </w:rPr>
        <w:fldChar w:fldCharType="begin"/>
      </w:r>
      <w:r w:rsidRPr="00907B9A">
        <w:rPr>
          <w:rFonts w:asciiTheme="minorHAnsi" w:hAnsiTheme="minorHAnsi" w:cstheme="minorHAnsi"/>
        </w:rPr>
        <w:instrText xml:space="preserve"> SEQ Slika \* ARABIC </w:instrText>
      </w:r>
      <w:r w:rsidR="00363D0A" w:rsidRPr="00907B9A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5</w:t>
      </w:r>
      <w:r w:rsidR="00363D0A" w:rsidRPr="00907B9A">
        <w:rPr>
          <w:rFonts w:asciiTheme="minorHAnsi" w:hAnsiTheme="minorHAnsi" w:cstheme="minorHAnsi"/>
        </w:rPr>
        <w:fldChar w:fldCharType="end"/>
      </w:r>
      <w:r w:rsidRPr="00907B9A">
        <w:rPr>
          <w:rFonts w:asciiTheme="minorHAnsi" w:hAnsiTheme="minorHAnsi" w:cstheme="minorHAnsi"/>
        </w:rPr>
        <w:t xml:space="preserve">. </w:t>
      </w:r>
      <w:r>
        <w:rPr>
          <w:rFonts w:asciiTheme="minorHAnsi" w:hAnsiTheme="minorHAnsi" w:cstheme="minorHAnsi"/>
        </w:rPr>
        <w:t>Mrežni dijagram</w:t>
      </w:r>
      <w:r w:rsidR="002E553A" w:rsidRPr="002E553A">
        <w:rPr>
          <w:rFonts w:asciiTheme="minorHAnsi" w:hAnsiTheme="minorHAnsi" w:cstheme="minorHAnsi"/>
          <w:b w:val="0"/>
          <w:i/>
        </w:rPr>
        <w:t>(Korištena je hibridna topolgija sa kombinacijom WAP-a,tako da radnici koji su u pokretu također mogu komunicirati sa informacijskim sistemom)</w:t>
      </w:r>
    </w:p>
    <w:p w:rsidR="00B84951" w:rsidRDefault="00B84951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Default="009A6A3C" w:rsidP="00C62EFA">
      <w:pPr>
        <w:rPr>
          <w:rFonts w:asciiTheme="minorHAnsi" w:hAnsiTheme="minorHAnsi" w:cstheme="minorHAnsi"/>
        </w:rPr>
      </w:pPr>
    </w:p>
    <w:p w:rsidR="009A6A3C" w:rsidRPr="00C62EFA" w:rsidRDefault="009A6A3C" w:rsidP="00C62EFA">
      <w:pPr>
        <w:rPr>
          <w:rFonts w:asciiTheme="minorHAnsi" w:hAnsiTheme="minorHAnsi" w:cstheme="minorHAnsi"/>
        </w:rPr>
      </w:pPr>
    </w:p>
    <w:p w:rsidR="00C62EFA" w:rsidRDefault="00764B3D" w:rsidP="00F60B15">
      <w:pPr>
        <w:pStyle w:val="Heading1"/>
      </w:pPr>
      <w:bookmarkStart w:id="17" w:name="_Toc303876105"/>
      <w:r>
        <w:lastRenderedPageBreak/>
        <w:t>16</w:t>
      </w:r>
      <w:r w:rsidR="00F60B15">
        <w:t>. PROTOTIP KORISNIČKOG INTERFACE-a</w:t>
      </w:r>
      <w:bookmarkEnd w:id="17"/>
    </w:p>
    <w:p w:rsidR="00F60B15" w:rsidRDefault="00F60B15" w:rsidP="009E3DCD">
      <w:p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F90F96" w:rsidRDefault="007674C3" w:rsidP="009E3DCD">
      <w:p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  <w:r>
        <w:rPr>
          <w:rFonts w:asciiTheme="minorHAnsi" w:hAnsiTheme="minorHAnsi" w:cstheme="minorHAnsi"/>
          <w:sz w:val="22"/>
          <w:szCs w:val="22"/>
          <w:lang w:val="hr-HR" w:eastAsia="bs-Latn-BA"/>
        </w:rPr>
        <w:t xml:space="preserve">Na slikama ispod prikazan je dio prototipa korisničkog interface-a </w:t>
      </w:r>
      <w:r w:rsidR="00157E1A">
        <w:rPr>
          <w:rFonts w:asciiTheme="minorHAnsi" w:hAnsiTheme="minorHAnsi" w:cstheme="minorHAnsi"/>
          <w:sz w:val="22"/>
          <w:szCs w:val="22"/>
          <w:lang w:val="hr-HR" w:eastAsia="bs-Latn-BA"/>
        </w:rPr>
        <w:t>Informacijskog sistema za Park prirode.</w:t>
      </w:r>
      <w:r w:rsidR="00940568">
        <w:rPr>
          <w:rFonts w:asciiTheme="minorHAnsi" w:hAnsiTheme="minorHAnsi" w:cstheme="minorHAnsi"/>
          <w:sz w:val="22"/>
          <w:szCs w:val="22"/>
          <w:lang w:val="hr-HR" w:eastAsia="bs-Latn-BA"/>
        </w:rPr>
        <w:t>Pomoću glavnog izbornika možemo pristupit različitim formama za unos podataka o posjetiteljima,uposlenicima itd.Također,moguće je vidjet izvještaje o stanju biodiverziteta i o posjetama unutar parka.</w:t>
      </w:r>
    </w:p>
    <w:p w:rsidR="002E553A" w:rsidRDefault="002E553A" w:rsidP="009E3DCD">
      <w:pPr>
        <w:jc w:val="both"/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907B9A" w:rsidRDefault="00F90F96" w:rsidP="00907B9A">
      <w:pPr>
        <w:keepNext/>
        <w:jc w:val="center"/>
      </w:pPr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083151" cy="3175339"/>
            <wp:effectExtent l="38100" t="19050" r="21999" b="25061"/>
            <wp:docPr id="32" name="Picture 31" descr="meni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i1.jpg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83151" cy="31753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0F96" w:rsidRPr="00907B9A" w:rsidRDefault="00907B9A" w:rsidP="00907B9A">
      <w:pPr>
        <w:pStyle w:val="Caption"/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  <w:r w:rsidRPr="00907B9A">
        <w:rPr>
          <w:rFonts w:asciiTheme="minorHAnsi" w:hAnsiTheme="minorHAnsi" w:cstheme="minorHAnsi"/>
        </w:rPr>
        <w:t xml:space="preserve">Slika </w:t>
      </w:r>
      <w:r w:rsidR="00363D0A" w:rsidRPr="00907B9A">
        <w:rPr>
          <w:rFonts w:asciiTheme="minorHAnsi" w:hAnsiTheme="minorHAnsi" w:cstheme="minorHAnsi"/>
        </w:rPr>
        <w:fldChar w:fldCharType="begin"/>
      </w:r>
      <w:r w:rsidRPr="00907B9A">
        <w:rPr>
          <w:rFonts w:asciiTheme="minorHAnsi" w:hAnsiTheme="minorHAnsi" w:cstheme="minorHAnsi"/>
        </w:rPr>
        <w:instrText xml:space="preserve"> SEQ Slika \* ARABIC </w:instrText>
      </w:r>
      <w:r w:rsidR="00363D0A" w:rsidRPr="00907B9A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6</w:t>
      </w:r>
      <w:r w:rsidR="00363D0A" w:rsidRPr="00907B9A">
        <w:rPr>
          <w:rFonts w:asciiTheme="minorHAnsi" w:hAnsiTheme="minorHAnsi" w:cstheme="minorHAnsi"/>
        </w:rPr>
        <w:fldChar w:fldCharType="end"/>
      </w:r>
      <w:r w:rsidRPr="00907B9A">
        <w:rPr>
          <w:rFonts w:asciiTheme="minorHAnsi" w:hAnsiTheme="minorHAnsi" w:cstheme="minorHAnsi"/>
        </w:rPr>
        <w:t>. Glavni meni</w:t>
      </w:r>
      <w:r w:rsidR="002E553A" w:rsidRPr="002E553A">
        <w:rPr>
          <w:rFonts w:asciiTheme="minorHAnsi" w:hAnsiTheme="minorHAnsi" w:cstheme="minorHAnsi"/>
          <w:b w:val="0"/>
          <w:i/>
        </w:rPr>
        <w:t>(Predloženi izgled glavnog izbornika)</w:t>
      </w:r>
      <w:r w:rsidR="002E553A">
        <w:rPr>
          <w:rFonts w:asciiTheme="minorHAnsi" w:hAnsiTheme="minorHAnsi" w:cstheme="minorHAnsi"/>
        </w:rPr>
        <w:t xml:space="preserve"> </w:t>
      </w:r>
    </w:p>
    <w:p w:rsidR="00C16499" w:rsidRDefault="00C16499" w:rsidP="00F90F96">
      <w:pPr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C16499" w:rsidRDefault="00C16499" w:rsidP="00F90F96">
      <w:pPr>
        <w:jc w:val="center"/>
        <w:rPr>
          <w:rFonts w:asciiTheme="minorHAnsi" w:hAnsiTheme="minorHAnsi" w:cstheme="minorHAnsi"/>
          <w:sz w:val="22"/>
          <w:szCs w:val="22"/>
          <w:lang w:val="hr-HR" w:eastAsia="bs-Latn-BA"/>
        </w:rPr>
      </w:pPr>
    </w:p>
    <w:p w:rsidR="00907B9A" w:rsidRDefault="00C16499" w:rsidP="00907B9A">
      <w:pPr>
        <w:keepNext/>
        <w:jc w:val="center"/>
      </w:pPr>
      <w:bookmarkStart w:id="18" w:name="_GoBack"/>
      <w:r>
        <w:rPr>
          <w:rFonts w:asciiTheme="minorHAnsi" w:hAnsiTheme="minorHAnsi" w:cstheme="minorHAnsi"/>
          <w:noProof/>
          <w:sz w:val="22"/>
          <w:szCs w:val="22"/>
          <w:lang w:val="en-US" w:eastAsia="en-US"/>
        </w:rPr>
        <w:drawing>
          <wp:inline distT="0" distB="0" distL="0" distR="0">
            <wp:extent cx="3671703" cy="3241905"/>
            <wp:effectExtent l="19050" t="19050" r="23997" b="15645"/>
            <wp:docPr id="33" name="Picture 32" descr="meni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i2.jpg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71703" cy="32419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18"/>
    </w:p>
    <w:p w:rsidR="00764B3D" w:rsidRDefault="00907B9A" w:rsidP="00BD481D">
      <w:pPr>
        <w:pStyle w:val="Caption"/>
        <w:jc w:val="center"/>
        <w:rPr>
          <w:rFonts w:asciiTheme="minorHAnsi" w:hAnsiTheme="minorHAnsi" w:cstheme="minorHAnsi"/>
          <w:b w:val="0"/>
          <w:i/>
        </w:rPr>
      </w:pPr>
      <w:r w:rsidRPr="00907B9A">
        <w:rPr>
          <w:rFonts w:asciiTheme="minorHAnsi" w:hAnsiTheme="minorHAnsi" w:cstheme="minorHAnsi"/>
        </w:rPr>
        <w:t xml:space="preserve">Slika </w:t>
      </w:r>
      <w:r w:rsidR="00363D0A" w:rsidRPr="00907B9A">
        <w:rPr>
          <w:rFonts w:asciiTheme="minorHAnsi" w:hAnsiTheme="minorHAnsi" w:cstheme="minorHAnsi"/>
        </w:rPr>
        <w:fldChar w:fldCharType="begin"/>
      </w:r>
      <w:r w:rsidRPr="00907B9A">
        <w:rPr>
          <w:rFonts w:asciiTheme="minorHAnsi" w:hAnsiTheme="minorHAnsi" w:cstheme="minorHAnsi"/>
        </w:rPr>
        <w:instrText xml:space="preserve"> SEQ Slika \* ARABIC </w:instrText>
      </w:r>
      <w:r w:rsidR="00363D0A" w:rsidRPr="00907B9A">
        <w:rPr>
          <w:rFonts w:asciiTheme="minorHAnsi" w:hAnsiTheme="minorHAnsi" w:cstheme="minorHAnsi"/>
        </w:rPr>
        <w:fldChar w:fldCharType="separate"/>
      </w:r>
      <w:r w:rsidR="00FC5DA4">
        <w:rPr>
          <w:rFonts w:asciiTheme="minorHAnsi" w:hAnsiTheme="minorHAnsi" w:cstheme="minorHAnsi"/>
          <w:noProof/>
        </w:rPr>
        <w:t>47</w:t>
      </w:r>
      <w:r w:rsidR="00363D0A" w:rsidRPr="00907B9A">
        <w:rPr>
          <w:rFonts w:asciiTheme="minorHAnsi" w:hAnsiTheme="minorHAnsi" w:cstheme="minorHAnsi"/>
        </w:rPr>
        <w:fldChar w:fldCharType="end"/>
      </w:r>
      <w:r w:rsidRPr="00907B9A">
        <w:rPr>
          <w:rFonts w:asciiTheme="minorHAnsi" w:hAnsiTheme="minorHAnsi" w:cstheme="minorHAnsi"/>
        </w:rPr>
        <w:t>. Forma za unos i ažuriranje podataka o zaposlenicima</w:t>
      </w:r>
      <w:r w:rsidR="002E553A" w:rsidRPr="002E553A">
        <w:rPr>
          <w:rFonts w:asciiTheme="minorHAnsi" w:hAnsiTheme="minorHAnsi" w:cstheme="minorHAnsi"/>
          <w:b w:val="0"/>
          <w:i/>
        </w:rPr>
        <w:t>(Predloženi izgl</w:t>
      </w:r>
      <w:r w:rsidR="007903C5">
        <w:rPr>
          <w:rFonts w:asciiTheme="minorHAnsi" w:hAnsiTheme="minorHAnsi" w:cstheme="minorHAnsi"/>
          <w:b w:val="0"/>
          <w:i/>
        </w:rPr>
        <w:t>ed forme za novog za</w:t>
      </w:r>
      <w:r w:rsidR="002E553A" w:rsidRPr="002E553A">
        <w:rPr>
          <w:rFonts w:asciiTheme="minorHAnsi" w:hAnsiTheme="minorHAnsi" w:cstheme="minorHAnsi"/>
          <w:b w:val="0"/>
          <w:i/>
        </w:rPr>
        <w:t>poslenika)</w:t>
      </w:r>
    </w:p>
    <w:p w:rsidR="00A122E0" w:rsidRDefault="00A122E0" w:rsidP="00A122E0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609289" cy="3243600"/>
            <wp:effectExtent l="19050" t="19050" r="10211" b="13950"/>
            <wp:docPr id="2" name="Picture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289" cy="32436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22E0" w:rsidRDefault="00A122E0" w:rsidP="00A122E0">
      <w:pPr>
        <w:pStyle w:val="Caption"/>
        <w:jc w:val="center"/>
        <w:rPr>
          <w:rFonts w:asciiTheme="minorHAnsi" w:hAnsiTheme="minorHAnsi" w:cstheme="minorHAnsi"/>
          <w:b w:val="0"/>
          <w:i/>
        </w:rPr>
      </w:pPr>
      <w:r w:rsidRPr="00907B9A">
        <w:rPr>
          <w:rFonts w:asciiTheme="minorHAnsi" w:hAnsiTheme="minorHAnsi" w:cstheme="minorHAnsi"/>
        </w:rPr>
        <w:t xml:space="preserve">Slika </w:t>
      </w:r>
      <w:r w:rsidR="00363D0A" w:rsidRPr="00907B9A">
        <w:rPr>
          <w:rFonts w:asciiTheme="minorHAnsi" w:hAnsiTheme="minorHAnsi" w:cstheme="minorHAnsi"/>
        </w:rPr>
        <w:fldChar w:fldCharType="begin"/>
      </w:r>
      <w:r w:rsidRPr="00907B9A">
        <w:rPr>
          <w:rFonts w:asciiTheme="minorHAnsi" w:hAnsiTheme="minorHAnsi" w:cstheme="minorHAnsi"/>
        </w:rPr>
        <w:instrText xml:space="preserve"> SEQ Slika \* ARABIC </w:instrText>
      </w:r>
      <w:r w:rsidR="00363D0A" w:rsidRPr="00907B9A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48</w:t>
      </w:r>
      <w:r w:rsidR="00363D0A" w:rsidRPr="00907B9A">
        <w:rPr>
          <w:rFonts w:asciiTheme="minorHAnsi" w:hAnsiTheme="minorHAnsi" w:cstheme="minorHAnsi"/>
        </w:rPr>
        <w:fldChar w:fldCharType="end"/>
      </w:r>
      <w:r w:rsidRPr="00907B9A">
        <w:rPr>
          <w:rFonts w:asciiTheme="minorHAnsi" w:hAnsiTheme="minorHAnsi" w:cstheme="minorHAnsi"/>
        </w:rPr>
        <w:t xml:space="preserve">. Forma za unos i ažuriranje podataka o </w:t>
      </w:r>
      <w:r>
        <w:rPr>
          <w:rFonts w:asciiTheme="minorHAnsi" w:hAnsiTheme="minorHAnsi" w:cstheme="minorHAnsi"/>
        </w:rPr>
        <w:t>posjetiteljima</w:t>
      </w:r>
      <w:r w:rsidRPr="002E553A">
        <w:rPr>
          <w:rFonts w:asciiTheme="minorHAnsi" w:hAnsiTheme="minorHAnsi" w:cstheme="minorHAnsi"/>
          <w:b w:val="0"/>
          <w:i/>
        </w:rPr>
        <w:t>(Predloženi izgl</w:t>
      </w:r>
      <w:r>
        <w:rPr>
          <w:rFonts w:asciiTheme="minorHAnsi" w:hAnsiTheme="minorHAnsi" w:cstheme="minorHAnsi"/>
          <w:b w:val="0"/>
          <w:i/>
        </w:rPr>
        <w:t>ed forme za novog posjetitelja</w:t>
      </w:r>
      <w:r w:rsidRPr="002E553A">
        <w:rPr>
          <w:rFonts w:asciiTheme="minorHAnsi" w:hAnsiTheme="minorHAnsi" w:cstheme="minorHAnsi"/>
          <w:b w:val="0"/>
          <w:i/>
        </w:rPr>
        <w:t>)</w:t>
      </w:r>
    </w:p>
    <w:p w:rsidR="00A122E0" w:rsidRDefault="00A122E0" w:rsidP="00A122E0">
      <w:pPr>
        <w:jc w:val="center"/>
      </w:pPr>
    </w:p>
    <w:p w:rsidR="00A122E0" w:rsidRDefault="00A122E0" w:rsidP="00A122E0">
      <w:pPr>
        <w:jc w:val="center"/>
      </w:pPr>
    </w:p>
    <w:p w:rsidR="00A122E0" w:rsidRDefault="00A122E0" w:rsidP="00A122E0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4293212" cy="3364992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4863" cy="3366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22E0" w:rsidRDefault="00A122E0" w:rsidP="00A122E0">
      <w:pPr>
        <w:pStyle w:val="Caption"/>
        <w:jc w:val="center"/>
        <w:rPr>
          <w:rFonts w:asciiTheme="minorHAnsi" w:hAnsiTheme="minorHAnsi" w:cstheme="minorHAnsi"/>
          <w:b w:val="0"/>
          <w:i/>
        </w:rPr>
      </w:pPr>
      <w:r w:rsidRPr="00907B9A">
        <w:rPr>
          <w:rFonts w:asciiTheme="minorHAnsi" w:hAnsiTheme="minorHAnsi" w:cstheme="minorHAnsi"/>
        </w:rPr>
        <w:t xml:space="preserve">Slika </w:t>
      </w:r>
      <w:r w:rsidR="00363D0A" w:rsidRPr="00907B9A">
        <w:rPr>
          <w:rFonts w:asciiTheme="minorHAnsi" w:hAnsiTheme="minorHAnsi" w:cstheme="minorHAnsi"/>
        </w:rPr>
        <w:fldChar w:fldCharType="begin"/>
      </w:r>
      <w:r w:rsidRPr="00907B9A">
        <w:rPr>
          <w:rFonts w:asciiTheme="minorHAnsi" w:hAnsiTheme="minorHAnsi" w:cstheme="minorHAnsi"/>
        </w:rPr>
        <w:instrText xml:space="preserve"> SEQ Slika \* ARABIC </w:instrText>
      </w:r>
      <w:r w:rsidR="00363D0A" w:rsidRPr="00907B9A">
        <w:rPr>
          <w:rFonts w:asciiTheme="minorHAnsi" w:hAnsiTheme="minorHAnsi" w:cstheme="minorHAnsi"/>
        </w:rPr>
        <w:fldChar w:fldCharType="separate"/>
      </w:r>
      <w:r>
        <w:rPr>
          <w:rFonts w:asciiTheme="minorHAnsi" w:hAnsiTheme="minorHAnsi" w:cstheme="minorHAnsi"/>
          <w:noProof/>
        </w:rPr>
        <w:t>49</w:t>
      </w:r>
      <w:r w:rsidR="00363D0A" w:rsidRPr="00907B9A">
        <w:rPr>
          <w:rFonts w:asciiTheme="minorHAnsi" w:hAnsiTheme="minorHAnsi" w:cstheme="minorHAnsi"/>
        </w:rPr>
        <w:fldChar w:fldCharType="end"/>
      </w:r>
      <w:r w:rsidRPr="00907B9A">
        <w:rPr>
          <w:rFonts w:asciiTheme="minorHAnsi" w:hAnsiTheme="minorHAnsi" w:cstheme="minorHAnsi"/>
        </w:rPr>
        <w:t xml:space="preserve">. </w:t>
      </w:r>
      <w:r>
        <w:rPr>
          <w:rFonts w:asciiTheme="minorHAnsi" w:hAnsiTheme="minorHAnsi" w:cstheme="minorHAnsi"/>
        </w:rPr>
        <w:t>Izvještaj o stanju životinjskih vrsta</w:t>
      </w:r>
    </w:p>
    <w:p w:rsidR="00A122E0" w:rsidRPr="00A122E0" w:rsidRDefault="00A122E0" w:rsidP="00A122E0">
      <w:pPr>
        <w:jc w:val="center"/>
      </w:pPr>
    </w:p>
    <w:p w:rsidR="00A122E0" w:rsidRDefault="00A122E0" w:rsidP="001A4105">
      <w:pPr>
        <w:pStyle w:val="Heading1"/>
      </w:pPr>
    </w:p>
    <w:p w:rsidR="00A122E0" w:rsidRDefault="00A122E0" w:rsidP="001A4105">
      <w:pPr>
        <w:pStyle w:val="Heading1"/>
      </w:pPr>
    </w:p>
    <w:p w:rsidR="001A4105" w:rsidRDefault="00764B3D" w:rsidP="001A4105">
      <w:pPr>
        <w:pStyle w:val="Heading1"/>
      </w:pPr>
      <w:bookmarkStart w:id="19" w:name="_Toc303876106"/>
      <w:r>
        <w:t>17</w:t>
      </w:r>
      <w:r w:rsidR="001A4105">
        <w:t>. ZAKLJUČAK</w:t>
      </w:r>
      <w:bookmarkEnd w:id="19"/>
    </w:p>
    <w:p w:rsidR="001A4105" w:rsidRDefault="001A4105" w:rsidP="001A4105">
      <w:pPr>
        <w:rPr>
          <w:rFonts w:asciiTheme="minorHAnsi" w:hAnsiTheme="minorHAnsi" w:cstheme="minorHAnsi"/>
        </w:rPr>
      </w:pPr>
    </w:p>
    <w:p w:rsidR="001A4105" w:rsidRDefault="00403B76" w:rsidP="009E3DCD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Informacijski sistem </w:t>
      </w:r>
      <w:r w:rsidR="00B303E2">
        <w:rPr>
          <w:rFonts w:asciiTheme="minorHAnsi" w:hAnsiTheme="minorHAnsi" w:cstheme="minorHAnsi"/>
        </w:rPr>
        <w:t>prezentiran u radu,olakšava poslovne procese u Parku prirode</w:t>
      </w:r>
      <w:r w:rsidR="00AD4720">
        <w:rPr>
          <w:rFonts w:asciiTheme="minorHAnsi" w:hAnsiTheme="minorHAnsi" w:cstheme="minorHAnsi"/>
        </w:rPr>
        <w:t xml:space="preserve"> i zadovoljava osnovne potrebe Parka prirode za informacijskim sistemom.</w:t>
      </w:r>
    </w:p>
    <w:p w:rsidR="00D71AE1" w:rsidRPr="0098201E" w:rsidRDefault="00D71AE1" w:rsidP="00AD4720">
      <w:pPr>
        <w:pStyle w:val="ListParagraph"/>
        <w:jc w:val="both"/>
        <w:rPr>
          <w:rFonts w:asciiTheme="minorHAnsi" w:hAnsiTheme="minorHAnsi" w:cstheme="minorHAnsi"/>
        </w:rPr>
      </w:pPr>
    </w:p>
    <w:p w:rsidR="00403B76" w:rsidRDefault="00AD4720" w:rsidP="009E3DCD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lijedeći korak je implementacija i integracija GIS-a,koji se koristi u većini modernih parkova prirode</w:t>
      </w:r>
      <w:r w:rsidR="00403B76">
        <w:rPr>
          <w:rFonts w:asciiTheme="minorHAnsi" w:hAnsiTheme="minorHAnsi" w:cstheme="minorHAnsi"/>
        </w:rPr>
        <w:t>.</w:t>
      </w:r>
    </w:p>
    <w:p w:rsidR="001A4105" w:rsidRDefault="001A4105" w:rsidP="001A4105">
      <w:pPr>
        <w:rPr>
          <w:rFonts w:asciiTheme="minorHAnsi" w:hAnsiTheme="minorHAnsi" w:cstheme="minorHAnsi"/>
        </w:rPr>
      </w:pPr>
    </w:p>
    <w:p w:rsidR="00B84951" w:rsidRDefault="00B84951" w:rsidP="001A4105">
      <w:pPr>
        <w:pStyle w:val="Heading1"/>
      </w:pPr>
    </w:p>
    <w:p w:rsidR="00B84951" w:rsidRDefault="00B84951" w:rsidP="001A4105">
      <w:pPr>
        <w:pStyle w:val="Heading1"/>
      </w:pPr>
    </w:p>
    <w:p w:rsidR="001A4105" w:rsidRDefault="00764B3D" w:rsidP="001A4105">
      <w:pPr>
        <w:pStyle w:val="Heading1"/>
      </w:pPr>
      <w:bookmarkStart w:id="20" w:name="_Toc303876107"/>
      <w:r>
        <w:t>18</w:t>
      </w:r>
      <w:r w:rsidR="001A4105">
        <w:t>. LITERATURA</w:t>
      </w:r>
      <w:bookmarkEnd w:id="20"/>
    </w:p>
    <w:p w:rsidR="00A04E47" w:rsidRPr="00A04E47" w:rsidRDefault="00A04E47" w:rsidP="00A04E47">
      <w:pPr>
        <w:rPr>
          <w:lang w:val="hr-HR" w:eastAsia="bs-Latn-BA"/>
        </w:rPr>
      </w:pPr>
    </w:p>
    <w:p w:rsidR="008161BE" w:rsidRPr="009C24BA" w:rsidRDefault="008161BE" w:rsidP="009E3DCD">
      <w:pPr>
        <w:pStyle w:val="Style1"/>
        <w:numPr>
          <w:ilvl w:val="0"/>
          <w:numId w:val="16"/>
        </w:numPr>
        <w:ind w:left="426"/>
      </w:pPr>
      <w:r>
        <w:t xml:space="preserve">Nastavni materijali: predavanja, vježbe i workshop iz predmeta „Projektovanje informacijskih sistema“, </w:t>
      </w:r>
      <w:r w:rsidRPr="00361A24">
        <w:t>postavljeni na DLWMS sistem</w:t>
      </w:r>
      <w:r>
        <w:t>u</w:t>
      </w:r>
      <w:r w:rsidRPr="00361A24">
        <w:t xml:space="preserve"> FIT-a.</w:t>
      </w:r>
    </w:p>
    <w:p w:rsidR="008161BE" w:rsidRDefault="008161BE" w:rsidP="009E3DCD">
      <w:pPr>
        <w:pStyle w:val="Style1"/>
        <w:numPr>
          <w:ilvl w:val="0"/>
          <w:numId w:val="16"/>
        </w:numPr>
        <w:ind w:left="426"/>
      </w:pPr>
      <w:r>
        <w:t>Popkin System Architect Tutorial</w:t>
      </w:r>
    </w:p>
    <w:p w:rsidR="008161BE" w:rsidRDefault="008161BE" w:rsidP="009E3DCD">
      <w:pPr>
        <w:pStyle w:val="Style1"/>
        <w:numPr>
          <w:ilvl w:val="0"/>
          <w:numId w:val="16"/>
        </w:numPr>
        <w:ind w:left="426"/>
      </w:pPr>
      <w:r>
        <w:t>Microsoft Office Project 2007 Tutorial</w:t>
      </w:r>
    </w:p>
    <w:p w:rsidR="008161BE" w:rsidRPr="00D1179A" w:rsidRDefault="002E553A" w:rsidP="00D1179A">
      <w:pPr>
        <w:pStyle w:val="Style1"/>
        <w:numPr>
          <w:ilvl w:val="0"/>
          <w:numId w:val="16"/>
        </w:numPr>
        <w:ind w:left="426"/>
        <w:jc w:val="left"/>
        <w:rPr>
          <w:rStyle w:val="HTMLCite"/>
          <w:i w:val="0"/>
          <w:iCs w:val="0"/>
        </w:rPr>
      </w:pPr>
      <w:r>
        <w:t>Zaštita prirode</w:t>
      </w:r>
      <w:r w:rsidR="007F1B70">
        <w:t>-</w:t>
      </w:r>
      <w:r w:rsidR="00D1179A" w:rsidRPr="00D1179A">
        <w:t>M</w:t>
      </w:r>
      <w:r w:rsidR="00D1179A">
        <w:t>eđunarodni standardi i stanje</w:t>
      </w:r>
      <w:r w:rsidR="005324CB">
        <w:t xml:space="preserve"> </w:t>
      </w:r>
      <w:r w:rsidR="00D1179A">
        <w:t xml:space="preserve">u </w:t>
      </w:r>
      <w:r w:rsidR="00D1179A" w:rsidRPr="00D1179A">
        <w:t>BiH</w:t>
      </w:r>
      <w:r w:rsidR="00D1179A">
        <w:t>(</w:t>
      </w:r>
      <w:hyperlink r:id="rId59" w:history="1">
        <w:r w:rsidR="00D1179A" w:rsidRPr="00676E43">
          <w:rPr>
            <w:rStyle w:val="Hyperlink"/>
          </w:rPr>
          <w:t>www.boell.ba/downloads/Zastita_prirode_publikacija.pdf</w:t>
        </w:r>
      </w:hyperlink>
      <w:r w:rsidR="00D1179A">
        <w:rPr>
          <w:rStyle w:val="HTMLCite"/>
        </w:rPr>
        <w:t>)</w:t>
      </w:r>
    </w:p>
    <w:p w:rsidR="00D1179A" w:rsidRDefault="00D1179A" w:rsidP="00D1179A">
      <w:pPr>
        <w:pStyle w:val="Style1"/>
        <w:numPr>
          <w:ilvl w:val="0"/>
          <w:numId w:val="16"/>
        </w:numPr>
        <w:ind w:left="426"/>
        <w:jc w:val="left"/>
      </w:pPr>
      <w:r w:rsidRPr="00176AE6">
        <w:rPr>
          <w:rStyle w:val="Emphasis"/>
          <w:i w:val="0"/>
        </w:rPr>
        <w:t>Introduction to ERD diagramming using Popkin</w:t>
      </w:r>
      <w:r w:rsidRPr="00176AE6">
        <w:rPr>
          <w:i/>
        </w:rPr>
        <w:t xml:space="preserve"> </w:t>
      </w:r>
      <w:r w:rsidRPr="00BC3AC8">
        <w:t xml:space="preserve">System </w:t>
      </w:r>
      <w:r w:rsidRPr="00AA4242">
        <w:t>Architect</w:t>
      </w:r>
      <w:r w:rsidR="002E553A">
        <w:t xml:space="preserve"> Student Edition Version 8.8.16</w:t>
      </w:r>
      <w:r>
        <w:t>(</w:t>
      </w:r>
      <w:hyperlink r:id="rId60" w:history="1">
        <w:r w:rsidRPr="00676E43">
          <w:rPr>
            <w:rStyle w:val="Hyperlink"/>
          </w:rPr>
          <w:t>http://www.fhi.rcsed.ac.uk/rbeaumont/virtualclassroom/chap11/case_tool_tuts/sa_erd1.pdf</w:t>
        </w:r>
      </w:hyperlink>
      <w:r>
        <w:t>)</w:t>
      </w:r>
    </w:p>
    <w:p w:rsidR="00D1179A" w:rsidRPr="00361A24" w:rsidRDefault="00D1179A" w:rsidP="00D1179A">
      <w:pPr>
        <w:pStyle w:val="Style1"/>
        <w:ind w:left="426"/>
        <w:jc w:val="left"/>
      </w:pPr>
    </w:p>
    <w:p w:rsidR="001A4105" w:rsidRPr="001A4105" w:rsidRDefault="001A4105" w:rsidP="001A4105">
      <w:pPr>
        <w:rPr>
          <w:rFonts w:asciiTheme="minorHAnsi" w:hAnsiTheme="minorHAnsi" w:cstheme="minorHAnsi"/>
        </w:rPr>
      </w:pPr>
    </w:p>
    <w:p w:rsidR="007674C3" w:rsidRPr="001A4105" w:rsidRDefault="007674C3" w:rsidP="007674C3">
      <w:pPr>
        <w:rPr>
          <w:rFonts w:asciiTheme="minorHAnsi" w:hAnsiTheme="minorHAnsi" w:cstheme="minorHAnsi"/>
        </w:rPr>
      </w:pPr>
    </w:p>
    <w:p w:rsidR="007674C3" w:rsidRPr="001A4105" w:rsidRDefault="007674C3" w:rsidP="007674C3">
      <w:pPr>
        <w:rPr>
          <w:rFonts w:asciiTheme="minorHAnsi" w:hAnsiTheme="minorHAnsi" w:cstheme="minorHAnsi"/>
        </w:rPr>
      </w:pPr>
    </w:p>
    <w:p w:rsidR="007674C3" w:rsidRPr="007674C3" w:rsidRDefault="007674C3" w:rsidP="007674C3"/>
    <w:sectPr w:rsidR="007674C3" w:rsidRPr="007674C3" w:rsidSect="00C00FB2">
      <w:headerReference w:type="default" r:id="rId61"/>
      <w:footerReference w:type="default" r:id="rId62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7440B" w:rsidRDefault="0057440B">
      <w:r>
        <w:separator/>
      </w:r>
    </w:p>
  </w:endnote>
  <w:endnote w:type="continuationSeparator" w:id="1">
    <w:p w:rsidR="0057440B" w:rsidRDefault="005744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0483" w:rsidRDefault="00AE0483">
    <w:pPr>
      <w:pStyle w:val="Footer"/>
      <w:jc w:val="center"/>
      <w:rPr>
        <w:rStyle w:val="IntenseEmphasis"/>
        <w:sz w:val="18"/>
        <w:szCs w:val="18"/>
      </w:rPr>
    </w:pPr>
    <w:r>
      <w:rPr>
        <w:b/>
        <w:bCs/>
        <w:i/>
        <w:iCs/>
        <w:noProof/>
        <w:color w:val="1F497D"/>
        <w:sz w:val="18"/>
        <w:szCs w:val="18"/>
        <w:lang w:val="en-US" w:eastAsia="en-US"/>
      </w:rPr>
      <w:drawing>
        <wp:anchor distT="0" distB="0" distL="114300" distR="114300" simplePos="0" relativeHeight="251660800" behindDoc="1" locked="0" layoutInCell="1" allowOverlap="1">
          <wp:simplePos x="0" y="0"/>
          <wp:positionH relativeFrom="column">
            <wp:posOffset>-900430</wp:posOffset>
          </wp:positionH>
          <wp:positionV relativeFrom="paragraph">
            <wp:posOffset>99060</wp:posOffset>
          </wp:positionV>
          <wp:extent cx="962025" cy="683895"/>
          <wp:effectExtent l="19050" t="0" r="9525" b="0"/>
          <wp:wrapTight wrapText="bothSides">
            <wp:wrapPolygon edited="0">
              <wp:start x="-428" y="0"/>
              <wp:lineTo x="-428" y="21058"/>
              <wp:lineTo x="21814" y="21058"/>
              <wp:lineTo x="21814" y="0"/>
              <wp:lineTo x="-428" y="0"/>
            </wp:wrapPolygon>
          </wp:wrapTight>
          <wp:docPr id="7" name="Picture 7" descr="chip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chip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62025" cy="68389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AE0483" w:rsidRPr="005D27FC" w:rsidRDefault="00AE0483">
    <w:pPr>
      <w:pStyle w:val="Footer"/>
      <w:jc w:val="center"/>
      <w:rPr>
        <w:rStyle w:val="IntenseEmphasis"/>
        <w:sz w:val="16"/>
        <w:szCs w:val="16"/>
      </w:rPr>
    </w:pPr>
    <w:r>
      <w:rPr>
        <w:rStyle w:val="IntenseEmphasis"/>
        <w:sz w:val="16"/>
        <w:szCs w:val="16"/>
      </w:rPr>
      <w:t>Projektovanje informacijskih sistema:</w:t>
    </w:r>
    <w:r w:rsidRPr="005D27FC">
      <w:rPr>
        <w:rStyle w:val="IntenseEmphasis"/>
        <w:sz w:val="16"/>
        <w:szCs w:val="16"/>
      </w:rPr>
      <w:t>:</w:t>
    </w:r>
    <w:r>
      <w:rPr>
        <w:rStyle w:val="IntenseEmphasis"/>
        <w:sz w:val="16"/>
        <w:szCs w:val="16"/>
      </w:rPr>
      <w:t>Seminarski rad</w:t>
    </w:r>
  </w:p>
  <w:p w:rsidR="00AE0483" w:rsidRPr="005D27FC" w:rsidRDefault="00AE0483">
    <w:pPr>
      <w:pStyle w:val="Footer"/>
      <w:jc w:val="center"/>
      <w:rPr>
        <w:rStyle w:val="IntenseEmphasis"/>
        <w:sz w:val="16"/>
        <w:szCs w:val="16"/>
      </w:rPr>
    </w:pPr>
    <w:r w:rsidRPr="00363D0A">
      <w:rPr>
        <w:rFonts w:ascii="Times New Roman" w:eastAsia="Times New Roman" w:hAnsi="Times New Roman"/>
        <w:b/>
        <w:bCs/>
        <w:i/>
        <w:iCs/>
        <w:noProof/>
        <w:color w:val="1F497D"/>
        <w:lang w:val="hr-BA" w:eastAsia="hr-BA"/>
      </w:rPr>
      <w:pict>
        <v:shapetype id="_x0000_t4" coordsize="21600,21600" o:spt="4" path="m10800,l,10800,10800,21600,21600,10800xe">
          <v:stroke joinstyle="miter"/>
          <v:path gradientshapeok="t" o:connecttype="rect" textboxrect="5400,5400,16200,16200"/>
        </v:shapetype>
        <v:shape id="AutoShape 1" o:spid="_x0000_s4097" type="#_x0000_t4" style="position:absolute;left:0;text-align:left;margin-left:540.5pt;margin-top:714.85pt;width:110.6pt;height:130.85pt;z-index:251654656;visibility:visible;mso-width-percent:1600;mso-height-percent:160;mso-position-horizontal-relative:page;mso-position-vertical-relative:page;mso-width-percent:1600;mso-height-percent:160;mso-width-relative:right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" fillcolor="#95b3d7" strokecolor="#4f81bd" strokeweight="1pt">
          <v:fill color2="#4f81bd" rotate="t" focus="50%" type="gradient"/>
          <v:shadow on="t" color="#27405e" offset="1pt"/>
          <v:textbox>
            <w:txbxContent>
              <w:p w:rsidR="00AE0483" w:rsidRDefault="00AE0483">
                <w:pPr>
                  <w:pStyle w:val="Heading1"/>
                  <w:rPr>
                    <w:color w:val="FFFFFF"/>
                  </w:rPr>
                </w:pPr>
                <w:r w:rsidRPr="00363D0A">
                  <w:fldChar w:fldCharType="begin"/>
                </w:r>
                <w:r>
                  <w:instrText xml:space="preserve"> PAGE  \* Arabic  \* MERGEFORMAT </w:instrText>
                </w:r>
                <w:r w:rsidRPr="00363D0A">
                  <w:fldChar w:fldCharType="separate"/>
                </w:r>
                <w:r w:rsidR="00FA26E5" w:rsidRPr="00FA26E5">
                  <w:rPr>
                    <w:noProof/>
                    <w:color w:val="FFFFFF"/>
                  </w:rPr>
                  <w:t>10</w:t>
                </w:r>
                <w:r>
                  <w:rPr>
                    <w:noProof/>
                    <w:color w:val="FFFFFF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>
      <w:rPr>
        <w:rStyle w:val="IntenseEmphasis"/>
        <w:sz w:val="16"/>
        <w:szCs w:val="16"/>
      </w:rPr>
      <w:t>Danko Šimunović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7440B" w:rsidRDefault="0057440B">
      <w:r>
        <w:separator/>
      </w:r>
    </w:p>
  </w:footnote>
  <w:footnote w:type="continuationSeparator" w:id="1">
    <w:p w:rsidR="0057440B" w:rsidRDefault="0057440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0483" w:rsidRDefault="00AE0483">
    <w:pPr>
      <w:pStyle w:val="Header"/>
      <w:jc w:val="center"/>
    </w:pPr>
    <w:r w:rsidRPr="00363D0A">
      <w:rPr>
        <w:noProof/>
        <w:lang w:val="hr-BA" w:eastAsia="hr-BA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5" o:spid="_x0000_s4102" type="#_x0000_t32" style="position:absolute;left:0;text-align:left;margin-left:52.5pt;margin-top:16.45pt;width:0;height:33.15pt;z-index:251658752;visibility:visible;mso-position-horizontal-relative:page;mso-position-vertical-relative:page;mso-height-relative:top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" o:allowincell="f" strokecolor="#1f497d">
          <w10:wrap anchorx="page" anchory="page"/>
        </v:shape>
      </w:pict>
    </w:r>
    <w:r w:rsidRPr="00363D0A">
      <w:rPr>
        <w:noProof/>
        <w:lang w:val="hr-BA" w:eastAsia="hr-BA"/>
      </w:rPr>
      <w:pict>
        <v:shape id="AutoShape 6" o:spid="_x0000_s4101" type="#_x0000_t32" style="position:absolute;left:0;text-align:left;margin-left:541.75pt;margin-top:16.45pt;width:0;height:33.15pt;z-index:251659776;visibility:visible;mso-position-horizontal-relative:page;mso-position-vertical-relative:page;mso-height-relative:top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" o:allowincell="f" strokecolor="#1f497d">
          <w10:wrap anchorx="page" anchory="page"/>
        </v:shape>
      </w:pict>
    </w:r>
    <w:r w:rsidRPr="00363D0A">
      <w:rPr>
        <w:noProof/>
        <w:lang w:val="hr-BA" w:eastAsia="hr-BA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" o:spid="_x0000_s4100" type="#_x0000_t202" style="position:absolute;left:0;text-align:left;margin-left:52.5pt;margin-top:16.45pt;width:489.25pt;height:38.35pt;z-index:251656704;visibility:visible;mso-position-horizontal-relative:page;mso-position-vertical-relative:page;mso-width-relative:margin;mso-height-relative:top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" o:allowincell="f" stroked="f">
          <v:textbox inset=",7.2pt,,0">
            <w:txbxContent>
              <w:p w:rsidR="00AE0483" w:rsidRDefault="00AE0483" w:rsidP="007C3125">
                <w:pPr>
                  <w:pStyle w:val="NormalObject"/>
                  <w:tabs>
                    <w:tab w:val="right" w:pos="7483"/>
                  </w:tabs>
                  <w:jc w:val="right"/>
                  <w:rPr>
                    <w:rFonts w:ascii="Verdana" w:hAnsi="Verdana"/>
                    <w:color w:val="4F81BD"/>
                    <w:sz w:val="18"/>
                    <w:szCs w:val="18"/>
                  </w:rPr>
                </w:pPr>
                <w:r w:rsidRPr="00CB55BE">
                  <w:rPr>
                    <w:rFonts w:ascii="Verdana" w:hAnsi="Verdana"/>
                    <w:color w:val="4F81BD"/>
                    <w:sz w:val="18"/>
                    <w:szCs w:val="18"/>
                  </w:rPr>
                  <w:t>Fakultet informacijskih tehnologija</w:t>
                </w:r>
              </w:p>
            </w:txbxContent>
          </v:textbox>
          <w10:wrap anchorx="page" anchory="page"/>
        </v:shape>
      </w:pict>
    </w:r>
    <w:r w:rsidRPr="00363D0A">
      <w:rPr>
        <w:noProof/>
        <w:lang w:val="hr-BA" w:eastAsia="hr-BA"/>
      </w:rPr>
      <w:pict>
        <v:rect id="Rectangle 2" o:spid="_x0000_s4099" style="position:absolute;left:0;text-align:left;margin-left:-9.75pt;margin-top:-5.75pt;width:617.25pt;height:55.25pt;z-index:251655680;visibility:visible;mso-position-horizontal-relative:page;mso-position-vertical-relative:page;mso-height-relative:top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" o:allowincell="f" fillcolor="#d6e0ec" strokecolor="#1f497d">
          <w10:wrap anchorx="page" anchory="page"/>
        </v:rect>
      </w:pict>
    </w:r>
    <w:r w:rsidRPr="00363D0A">
      <w:rPr>
        <w:noProof/>
        <w:lang w:val="hr-BA" w:eastAsia="hr-BA"/>
      </w:rPr>
      <w:pict>
        <v:shape id="AutoShape 4" o:spid="_x0000_s4098" type="#_x0000_t32" style="position:absolute;left:0;text-align:left;margin-left:27.75pt;margin-top:15.7pt;width:524.25pt;height:.75pt;z-index:25165772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" o:allowincell="f" strokecolor="#1f497d">
          <w10:wrap anchorx="page" anchory="page"/>
        </v:shape>
      </w:pict>
    </w:r>
    <w:r w:rsidRPr="0076583C">
      <w:t>ProgramiranjeI_sylabus.doc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E6FBD"/>
    <w:multiLevelType w:val="hybridMultilevel"/>
    <w:tmpl w:val="EE8651D2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360FAC"/>
    <w:multiLevelType w:val="hybridMultilevel"/>
    <w:tmpl w:val="C82CBC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720AA0"/>
    <w:multiLevelType w:val="hybridMultilevel"/>
    <w:tmpl w:val="2C0C2DF0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862677"/>
    <w:multiLevelType w:val="hybridMultilevel"/>
    <w:tmpl w:val="B6AE9FFA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255606"/>
    <w:multiLevelType w:val="hybridMultilevel"/>
    <w:tmpl w:val="E86C0E1A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7963B4"/>
    <w:multiLevelType w:val="hybridMultilevel"/>
    <w:tmpl w:val="557CD758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796B49"/>
    <w:multiLevelType w:val="hybridMultilevel"/>
    <w:tmpl w:val="41A6E808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E3418F"/>
    <w:multiLevelType w:val="hybridMultilevel"/>
    <w:tmpl w:val="833C0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5E96418"/>
    <w:multiLevelType w:val="hybridMultilevel"/>
    <w:tmpl w:val="96FA9282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F502BF"/>
    <w:multiLevelType w:val="hybridMultilevel"/>
    <w:tmpl w:val="3384ABA6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D1195D"/>
    <w:multiLevelType w:val="hybridMultilevel"/>
    <w:tmpl w:val="525034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807692"/>
    <w:multiLevelType w:val="hybridMultilevel"/>
    <w:tmpl w:val="0242D5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CE35D8D"/>
    <w:multiLevelType w:val="hybridMultilevel"/>
    <w:tmpl w:val="597AEF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E0E3DBC"/>
    <w:multiLevelType w:val="hybridMultilevel"/>
    <w:tmpl w:val="3E2C812E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880D44"/>
    <w:multiLevelType w:val="hybridMultilevel"/>
    <w:tmpl w:val="F4F63DBE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2DB6A78"/>
    <w:multiLevelType w:val="hybridMultilevel"/>
    <w:tmpl w:val="353CB816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BEF2A61"/>
    <w:multiLevelType w:val="hybridMultilevel"/>
    <w:tmpl w:val="B71AE58C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E33066A"/>
    <w:multiLevelType w:val="hybridMultilevel"/>
    <w:tmpl w:val="5B1CCF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273252D"/>
    <w:multiLevelType w:val="hybridMultilevel"/>
    <w:tmpl w:val="DFD81CC6"/>
    <w:lvl w:ilvl="0" w:tplc="141A000F">
      <w:start w:val="1"/>
      <w:numFmt w:val="decimal"/>
      <w:lvlText w:val="%1."/>
      <w:lvlJc w:val="left"/>
      <w:pPr>
        <w:ind w:left="1080" w:hanging="360"/>
      </w:pPr>
    </w:lvl>
    <w:lvl w:ilvl="1" w:tplc="141A0019" w:tentative="1">
      <w:start w:val="1"/>
      <w:numFmt w:val="lowerLetter"/>
      <w:lvlText w:val="%2."/>
      <w:lvlJc w:val="left"/>
      <w:pPr>
        <w:ind w:left="1800" w:hanging="360"/>
      </w:pPr>
    </w:lvl>
    <w:lvl w:ilvl="2" w:tplc="141A001B" w:tentative="1">
      <w:start w:val="1"/>
      <w:numFmt w:val="lowerRoman"/>
      <w:lvlText w:val="%3."/>
      <w:lvlJc w:val="right"/>
      <w:pPr>
        <w:ind w:left="2520" w:hanging="180"/>
      </w:pPr>
    </w:lvl>
    <w:lvl w:ilvl="3" w:tplc="141A000F" w:tentative="1">
      <w:start w:val="1"/>
      <w:numFmt w:val="decimal"/>
      <w:lvlText w:val="%4."/>
      <w:lvlJc w:val="left"/>
      <w:pPr>
        <w:ind w:left="3240" w:hanging="360"/>
      </w:pPr>
    </w:lvl>
    <w:lvl w:ilvl="4" w:tplc="141A0019" w:tentative="1">
      <w:start w:val="1"/>
      <w:numFmt w:val="lowerLetter"/>
      <w:lvlText w:val="%5."/>
      <w:lvlJc w:val="left"/>
      <w:pPr>
        <w:ind w:left="3960" w:hanging="360"/>
      </w:pPr>
    </w:lvl>
    <w:lvl w:ilvl="5" w:tplc="141A001B" w:tentative="1">
      <w:start w:val="1"/>
      <w:numFmt w:val="lowerRoman"/>
      <w:lvlText w:val="%6."/>
      <w:lvlJc w:val="right"/>
      <w:pPr>
        <w:ind w:left="4680" w:hanging="180"/>
      </w:pPr>
    </w:lvl>
    <w:lvl w:ilvl="6" w:tplc="141A000F" w:tentative="1">
      <w:start w:val="1"/>
      <w:numFmt w:val="decimal"/>
      <w:lvlText w:val="%7."/>
      <w:lvlJc w:val="left"/>
      <w:pPr>
        <w:ind w:left="5400" w:hanging="360"/>
      </w:pPr>
    </w:lvl>
    <w:lvl w:ilvl="7" w:tplc="141A0019" w:tentative="1">
      <w:start w:val="1"/>
      <w:numFmt w:val="lowerLetter"/>
      <w:lvlText w:val="%8."/>
      <w:lvlJc w:val="left"/>
      <w:pPr>
        <w:ind w:left="6120" w:hanging="360"/>
      </w:pPr>
    </w:lvl>
    <w:lvl w:ilvl="8" w:tplc="1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3B27B7C"/>
    <w:multiLevelType w:val="hybridMultilevel"/>
    <w:tmpl w:val="16C27F66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68B271D"/>
    <w:multiLevelType w:val="hybridMultilevel"/>
    <w:tmpl w:val="7BEA6060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8972514"/>
    <w:multiLevelType w:val="hybridMultilevel"/>
    <w:tmpl w:val="624687C2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9356AF5"/>
    <w:multiLevelType w:val="hybridMultilevel"/>
    <w:tmpl w:val="2FF8C6F2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D510CEA"/>
    <w:multiLevelType w:val="hybridMultilevel"/>
    <w:tmpl w:val="7DB06518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1BB5573"/>
    <w:multiLevelType w:val="hybridMultilevel"/>
    <w:tmpl w:val="7876C64A"/>
    <w:lvl w:ilvl="0" w:tplc="2724EDC0">
      <w:start w:val="1"/>
      <w:numFmt w:val="decimal"/>
      <w:lvlText w:val="%1."/>
      <w:lvlJc w:val="left"/>
      <w:pPr>
        <w:tabs>
          <w:tab w:val="num" w:pos="1710"/>
        </w:tabs>
        <w:ind w:left="1710" w:hanging="99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7A475AE0"/>
    <w:multiLevelType w:val="hybridMultilevel"/>
    <w:tmpl w:val="2CBA40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DCA1467"/>
    <w:multiLevelType w:val="hybridMultilevel"/>
    <w:tmpl w:val="BD5AB866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E927C55"/>
    <w:multiLevelType w:val="hybridMultilevel"/>
    <w:tmpl w:val="427016C4"/>
    <w:lvl w:ilvl="0" w:tplc="141A000F">
      <w:start w:val="1"/>
      <w:numFmt w:val="decimal"/>
      <w:lvlText w:val="%1.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5124E7"/>
    <w:multiLevelType w:val="hybridMultilevel"/>
    <w:tmpl w:val="9A6A3E16"/>
    <w:lvl w:ilvl="0" w:tplc="5DF2751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28"/>
  </w:num>
  <w:num w:numId="2">
    <w:abstractNumId w:val="24"/>
  </w:num>
  <w:num w:numId="3">
    <w:abstractNumId w:val="11"/>
  </w:num>
  <w:num w:numId="4">
    <w:abstractNumId w:val="5"/>
  </w:num>
  <w:num w:numId="5">
    <w:abstractNumId w:val="18"/>
  </w:num>
  <w:num w:numId="6">
    <w:abstractNumId w:val="27"/>
  </w:num>
  <w:num w:numId="7">
    <w:abstractNumId w:val="9"/>
  </w:num>
  <w:num w:numId="8">
    <w:abstractNumId w:val="4"/>
  </w:num>
  <w:num w:numId="9">
    <w:abstractNumId w:val="21"/>
  </w:num>
  <w:num w:numId="10">
    <w:abstractNumId w:val="6"/>
  </w:num>
  <w:num w:numId="11">
    <w:abstractNumId w:val="3"/>
  </w:num>
  <w:num w:numId="12">
    <w:abstractNumId w:val="22"/>
  </w:num>
  <w:num w:numId="13">
    <w:abstractNumId w:val="26"/>
  </w:num>
  <w:num w:numId="14">
    <w:abstractNumId w:val="20"/>
  </w:num>
  <w:num w:numId="15">
    <w:abstractNumId w:val="0"/>
  </w:num>
  <w:num w:numId="16">
    <w:abstractNumId w:val="17"/>
  </w:num>
  <w:num w:numId="17">
    <w:abstractNumId w:val="13"/>
  </w:num>
  <w:num w:numId="18">
    <w:abstractNumId w:val="8"/>
  </w:num>
  <w:num w:numId="19">
    <w:abstractNumId w:val="16"/>
  </w:num>
  <w:num w:numId="20">
    <w:abstractNumId w:val="10"/>
  </w:num>
  <w:num w:numId="21">
    <w:abstractNumId w:val="25"/>
  </w:num>
  <w:num w:numId="22">
    <w:abstractNumId w:val="1"/>
  </w:num>
  <w:num w:numId="23">
    <w:abstractNumId w:val="12"/>
  </w:num>
  <w:num w:numId="24">
    <w:abstractNumId w:val="14"/>
  </w:num>
  <w:num w:numId="25">
    <w:abstractNumId w:val="19"/>
  </w:num>
  <w:num w:numId="26">
    <w:abstractNumId w:val="15"/>
  </w:num>
  <w:num w:numId="27">
    <w:abstractNumId w:val="23"/>
  </w:num>
  <w:num w:numId="28">
    <w:abstractNumId w:val="2"/>
  </w:num>
  <w:num w:numId="2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hideSpellingErrors/>
  <w:hideGrammaticalErrors/>
  <w:stylePaneFormatFilter w:val="3F01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58370"/>
    <o:shapelayout v:ext="edit">
      <o:idmap v:ext="edit" data="4"/>
      <o:rules v:ext="edit">
        <o:r id="V:Rule4" type="connector" idref="#AutoShape 6"/>
        <o:r id="V:Rule5" type="connector" idref="#AutoShape 5"/>
        <o:r id="V:Rule6" type="connector" idref="#AutoShape 4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314039"/>
    <w:rsid w:val="00005FDC"/>
    <w:rsid w:val="00011C42"/>
    <w:rsid w:val="000131CE"/>
    <w:rsid w:val="0001357A"/>
    <w:rsid w:val="000227D4"/>
    <w:rsid w:val="000235A5"/>
    <w:rsid w:val="00024A2E"/>
    <w:rsid w:val="00025E46"/>
    <w:rsid w:val="0002779C"/>
    <w:rsid w:val="00031CB4"/>
    <w:rsid w:val="00034B26"/>
    <w:rsid w:val="00042DA0"/>
    <w:rsid w:val="00043901"/>
    <w:rsid w:val="00044A47"/>
    <w:rsid w:val="00045641"/>
    <w:rsid w:val="00046A24"/>
    <w:rsid w:val="00050948"/>
    <w:rsid w:val="00050C9F"/>
    <w:rsid w:val="00051F4E"/>
    <w:rsid w:val="000603B0"/>
    <w:rsid w:val="000620EA"/>
    <w:rsid w:val="000627D2"/>
    <w:rsid w:val="0006567B"/>
    <w:rsid w:val="00070DF9"/>
    <w:rsid w:val="00076688"/>
    <w:rsid w:val="00077D16"/>
    <w:rsid w:val="0008002C"/>
    <w:rsid w:val="000850EB"/>
    <w:rsid w:val="00090071"/>
    <w:rsid w:val="0009156D"/>
    <w:rsid w:val="00093569"/>
    <w:rsid w:val="00097352"/>
    <w:rsid w:val="000A1E86"/>
    <w:rsid w:val="000A46C1"/>
    <w:rsid w:val="000B1687"/>
    <w:rsid w:val="000B1CDC"/>
    <w:rsid w:val="000B794C"/>
    <w:rsid w:val="000D42C7"/>
    <w:rsid w:val="000E2127"/>
    <w:rsid w:val="000E2928"/>
    <w:rsid w:val="000F219C"/>
    <w:rsid w:val="000F21A0"/>
    <w:rsid w:val="000F4DA3"/>
    <w:rsid w:val="000F5DE5"/>
    <w:rsid w:val="00110187"/>
    <w:rsid w:val="001148B9"/>
    <w:rsid w:val="00116E5B"/>
    <w:rsid w:val="00126046"/>
    <w:rsid w:val="001328B6"/>
    <w:rsid w:val="00135789"/>
    <w:rsid w:val="00137354"/>
    <w:rsid w:val="00143007"/>
    <w:rsid w:val="001442B5"/>
    <w:rsid w:val="00146487"/>
    <w:rsid w:val="00146AFB"/>
    <w:rsid w:val="00147E6C"/>
    <w:rsid w:val="00153AC6"/>
    <w:rsid w:val="00157E1A"/>
    <w:rsid w:val="00163E2E"/>
    <w:rsid w:val="00170456"/>
    <w:rsid w:val="00170FF5"/>
    <w:rsid w:val="00173CD4"/>
    <w:rsid w:val="00175636"/>
    <w:rsid w:val="00175EF1"/>
    <w:rsid w:val="00176AE6"/>
    <w:rsid w:val="00180837"/>
    <w:rsid w:val="001818E1"/>
    <w:rsid w:val="00183C64"/>
    <w:rsid w:val="00186497"/>
    <w:rsid w:val="001916DF"/>
    <w:rsid w:val="00194AD0"/>
    <w:rsid w:val="00195FC0"/>
    <w:rsid w:val="001A0E81"/>
    <w:rsid w:val="001A1743"/>
    <w:rsid w:val="001A4105"/>
    <w:rsid w:val="001B4446"/>
    <w:rsid w:val="001C4225"/>
    <w:rsid w:val="001D07AE"/>
    <w:rsid w:val="001D28B9"/>
    <w:rsid w:val="001D5A98"/>
    <w:rsid w:val="001E1BA4"/>
    <w:rsid w:val="001E7D7B"/>
    <w:rsid w:val="001F2712"/>
    <w:rsid w:val="001F2C28"/>
    <w:rsid w:val="001F3078"/>
    <w:rsid w:val="001F381B"/>
    <w:rsid w:val="001F39CB"/>
    <w:rsid w:val="001F5BC9"/>
    <w:rsid w:val="00204DE4"/>
    <w:rsid w:val="00210112"/>
    <w:rsid w:val="00210B8C"/>
    <w:rsid w:val="00213613"/>
    <w:rsid w:val="00216A79"/>
    <w:rsid w:val="00220444"/>
    <w:rsid w:val="0022206F"/>
    <w:rsid w:val="002221AA"/>
    <w:rsid w:val="00223A2E"/>
    <w:rsid w:val="002248A9"/>
    <w:rsid w:val="00225CDD"/>
    <w:rsid w:val="002271C0"/>
    <w:rsid w:val="00236F50"/>
    <w:rsid w:val="002464B7"/>
    <w:rsid w:val="002466AF"/>
    <w:rsid w:val="00260126"/>
    <w:rsid w:val="002638E5"/>
    <w:rsid w:val="00263BFA"/>
    <w:rsid w:val="00267F31"/>
    <w:rsid w:val="00284DA3"/>
    <w:rsid w:val="0028511C"/>
    <w:rsid w:val="00286785"/>
    <w:rsid w:val="00290E72"/>
    <w:rsid w:val="00295A89"/>
    <w:rsid w:val="002963BA"/>
    <w:rsid w:val="002A153E"/>
    <w:rsid w:val="002A7D0F"/>
    <w:rsid w:val="002B30CE"/>
    <w:rsid w:val="002B41C2"/>
    <w:rsid w:val="002C203A"/>
    <w:rsid w:val="002D04E7"/>
    <w:rsid w:val="002D18CF"/>
    <w:rsid w:val="002D3401"/>
    <w:rsid w:val="002D6F13"/>
    <w:rsid w:val="002E553A"/>
    <w:rsid w:val="002E676A"/>
    <w:rsid w:val="002F1FCF"/>
    <w:rsid w:val="002F798A"/>
    <w:rsid w:val="00305CE0"/>
    <w:rsid w:val="00306902"/>
    <w:rsid w:val="00310654"/>
    <w:rsid w:val="00311171"/>
    <w:rsid w:val="00311944"/>
    <w:rsid w:val="00314039"/>
    <w:rsid w:val="003269C3"/>
    <w:rsid w:val="00326FF8"/>
    <w:rsid w:val="003319A9"/>
    <w:rsid w:val="00350D96"/>
    <w:rsid w:val="003532FE"/>
    <w:rsid w:val="00360AB1"/>
    <w:rsid w:val="00363B30"/>
    <w:rsid w:val="00363D0A"/>
    <w:rsid w:val="00364FB7"/>
    <w:rsid w:val="00365D5C"/>
    <w:rsid w:val="00373676"/>
    <w:rsid w:val="00373EDF"/>
    <w:rsid w:val="0037479D"/>
    <w:rsid w:val="00375EE8"/>
    <w:rsid w:val="003761E0"/>
    <w:rsid w:val="00377DF7"/>
    <w:rsid w:val="003850A1"/>
    <w:rsid w:val="00387B61"/>
    <w:rsid w:val="003915BB"/>
    <w:rsid w:val="00397A49"/>
    <w:rsid w:val="003A0AB8"/>
    <w:rsid w:val="003A1C60"/>
    <w:rsid w:val="003A6CE0"/>
    <w:rsid w:val="003C1133"/>
    <w:rsid w:val="003C2C1C"/>
    <w:rsid w:val="003C7940"/>
    <w:rsid w:val="003E0AF9"/>
    <w:rsid w:val="003E39F8"/>
    <w:rsid w:val="003E4648"/>
    <w:rsid w:val="003E6187"/>
    <w:rsid w:val="003E76DE"/>
    <w:rsid w:val="003F3518"/>
    <w:rsid w:val="003F44BD"/>
    <w:rsid w:val="003F45E1"/>
    <w:rsid w:val="004032C4"/>
    <w:rsid w:val="00403AC6"/>
    <w:rsid w:val="00403B76"/>
    <w:rsid w:val="00404E2D"/>
    <w:rsid w:val="00406AB3"/>
    <w:rsid w:val="00406C8F"/>
    <w:rsid w:val="004128C5"/>
    <w:rsid w:val="00417295"/>
    <w:rsid w:val="00417D46"/>
    <w:rsid w:val="00420194"/>
    <w:rsid w:val="00424203"/>
    <w:rsid w:val="00434C50"/>
    <w:rsid w:val="0043526A"/>
    <w:rsid w:val="00440A7F"/>
    <w:rsid w:val="00440D65"/>
    <w:rsid w:val="004416DB"/>
    <w:rsid w:val="004504F4"/>
    <w:rsid w:val="0045053D"/>
    <w:rsid w:val="004535BA"/>
    <w:rsid w:val="004611BA"/>
    <w:rsid w:val="0046480A"/>
    <w:rsid w:val="0046720A"/>
    <w:rsid w:val="00472C49"/>
    <w:rsid w:val="00474B4C"/>
    <w:rsid w:val="00477E13"/>
    <w:rsid w:val="00483AFB"/>
    <w:rsid w:val="004874CD"/>
    <w:rsid w:val="004877E8"/>
    <w:rsid w:val="00492326"/>
    <w:rsid w:val="0049244E"/>
    <w:rsid w:val="004937F1"/>
    <w:rsid w:val="00496864"/>
    <w:rsid w:val="004969A3"/>
    <w:rsid w:val="00497814"/>
    <w:rsid w:val="004A2341"/>
    <w:rsid w:val="004A2442"/>
    <w:rsid w:val="004A44FF"/>
    <w:rsid w:val="004A45FE"/>
    <w:rsid w:val="004A53A4"/>
    <w:rsid w:val="004A62B4"/>
    <w:rsid w:val="004B2D43"/>
    <w:rsid w:val="004B466A"/>
    <w:rsid w:val="004B60F9"/>
    <w:rsid w:val="004C1D87"/>
    <w:rsid w:val="004C39E0"/>
    <w:rsid w:val="004C528A"/>
    <w:rsid w:val="004C7FDA"/>
    <w:rsid w:val="004D188F"/>
    <w:rsid w:val="004D24BD"/>
    <w:rsid w:val="004D481C"/>
    <w:rsid w:val="004E5BF3"/>
    <w:rsid w:val="004E64D8"/>
    <w:rsid w:val="004F277B"/>
    <w:rsid w:val="004F308F"/>
    <w:rsid w:val="004F37FA"/>
    <w:rsid w:val="004F772C"/>
    <w:rsid w:val="0050088D"/>
    <w:rsid w:val="00501B64"/>
    <w:rsid w:val="0050342B"/>
    <w:rsid w:val="00503D94"/>
    <w:rsid w:val="00504EAF"/>
    <w:rsid w:val="0050517C"/>
    <w:rsid w:val="00513EAA"/>
    <w:rsid w:val="00521732"/>
    <w:rsid w:val="005253D9"/>
    <w:rsid w:val="005274D2"/>
    <w:rsid w:val="005275A7"/>
    <w:rsid w:val="005324CB"/>
    <w:rsid w:val="00533485"/>
    <w:rsid w:val="005339BF"/>
    <w:rsid w:val="00536C08"/>
    <w:rsid w:val="00537974"/>
    <w:rsid w:val="00542A9F"/>
    <w:rsid w:val="00542E99"/>
    <w:rsid w:val="0054522D"/>
    <w:rsid w:val="005452E7"/>
    <w:rsid w:val="00546C21"/>
    <w:rsid w:val="00550C9D"/>
    <w:rsid w:val="00550E3D"/>
    <w:rsid w:val="00552396"/>
    <w:rsid w:val="00553BE1"/>
    <w:rsid w:val="00554AA0"/>
    <w:rsid w:val="0055621D"/>
    <w:rsid w:val="00561365"/>
    <w:rsid w:val="00561683"/>
    <w:rsid w:val="005635F5"/>
    <w:rsid w:val="0056733A"/>
    <w:rsid w:val="00570401"/>
    <w:rsid w:val="00572614"/>
    <w:rsid w:val="0057440B"/>
    <w:rsid w:val="00576265"/>
    <w:rsid w:val="00577D9E"/>
    <w:rsid w:val="00582617"/>
    <w:rsid w:val="00583D5B"/>
    <w:rsid w:val="00591D5A"/>
    <w:rsid w:val="005922EC"/>
    <w:rsid w:val="005932D6"/>
    <w:rsid w:val="005933E1"/>
    <w:rsid w:val="005A0B11"/>
    <w:rsid w:val="005A38A6"/>
    <w:rsid w:val="005A5E0D"/>
    <w:rsid w:val="005B187C"/>
    <w:rsid w:val="005B3ED4"/>
    <w:rsid w:val="005B53CC"/>
    <w:rsid w:val="005B6582"/>
    <w:rsid w:val="005B75F8"/>
    <w:rsid w:val="005B7A77"/>
    <w:rsid w:val="005C3C83"/>
    <w:rsid w:val="005D110A"/>
    <w:rsid w:val="005D137D"/>
    <w:rsid w:val="005D56B3"/>
    <w:rsid w:val="005E251D"/>
    <w:rsid w:val="005E56FE"/>
    <w:rsid w:val="005E77CA"/>
    <w:rsid w:val="005F0367"/>
    <w:rsid w:val="005F0B7B"/>
    <w:rsid w:val="005F0E38"/>
    <w:rsid w:val="005F112C"/>
    <w:rsid w:val="005F4DC3"/>
    <w:rsid w:val="005F522B"/>
    <w:rsid w:val="005F5263"/>
    <w:rsid w:val="005F7CEF"/>
    <w:rsid w:val="006005E9"/>
    <w:rsid w:val="006063C4"/>
    <w:rsid w:val="006068AB"/>
    <w:rsid w:val="00611217"/>
    <w:rsid w:val="00616117"/>
    <w:rsid w:val="00624416"/>
    <w:rsid w:val="00625A71"/>
    <w:rsid w:val="00634AC8"/>
    <w:rsid w:val="00635DED"/>
    <w:rsid w:val="00641756"/>
    <w:rsid w:val="0064666D"/>
    <w:rsid w:val="00647199"/>
    <w:rsid w:val="00651D24"/>
    <w:rsid w:val="0065232D"/>
    <w:rsid w:val="0065465F"/>
    <w:rsid w:val="00657EC5"/>
    <w:rsid w:val="006615A6"/>
    <w:rsid w:val="00663055"/>
    <w:rsid w:val="00666A2B"/>
    <w:rsid w:val="006671B7"/>
    <w:rsid w:val="0066725C"/>
    <w:rsid w:val="00670A3B"/>
    <w:rsid w:val="00670AEF"/>
    <w:rsid w:val="006715AA"/>
    <w:rsid w:val="0067235D"/>
    <w:rsid w:val="006726E6"/>
    <w:rsid w:val="00672743"/>
    <w:rsid w:val="0067439B"/>
    <w:rsid w:val="00674BE7"/>
    <w:rsid w:val="006750CF"/>
    <w:rsid w:val="00676230"/>
    <w:rsid w:val="00676298"/>
    <w:rsid w:val="00676C4F"/>
    <w:rsid w:val="00680EDF"/>
    <w:rsid w:val="00683AE2"/>
    <w:rsid w:val="0068455A"/>
    <w:rsid w:val="006852A7"/>
    <w:rsid w:val="00685BD8"/>
    <w:rsid w:val="006924D2"/>
    <w:rsid w:val="006935AE"/>
    <w:rsid w:val="00696657"/>
    <w:rsid w:val="006A1BA0"/>
    <w:rsid w:val="006A28E4"/>
    <w:rsid w:val="006A4ED9"/>
    <w:rsid w:val="006A5BE1"/>
    <w:rsid w:val="006A5D9C"/>
    <w:rsid w:val="006A66A5"/>
    <w:rsid w:val="006B5F31"/>
    <w:rsid w:val="006B7FF3"/>
    <w:rsid w:val="006C6091"/>
    <w:rsid w:val="006C7055"/>
    <w:rsid w:val="006D08FE"/>
    <w:rsid w:val="006D51B0"/>
    <w:rsid w:val="006D604F"/>
    <w:rsid w:val="006E11A4"/>
    <w:rsid w:val="006E1AB9"/>
    <w:rsid w:val="006E1B31"/>
    <w:rsid w:val="006E279B"/>
    <w:rsid w:val="006E7322"/>
    <w:rsid w:val="006E755B"/>
    <w:rsid w:val="006E7A27"/>
    <w:rsid w:val="006E7E76"/>
    <w:rsid w:val="006F4199"/>
    <w:rsid w:val="006F5895"/>
    <w:rsid w:val="006F6BE5"/>
    <w:rsid w:val="006F7BA3"/>
    <w:rsid w:val="00711921"/>
    <w:rsid w:val="007146D7"/>
    <w:rsid w:val="0072128A"/>
    <w:rsid w:val="00723D57"/>
    <w:rsid w:val="007315F6"/>
    <w:rsid w:val="00731F12"/>
    <w:rsid w:val="00735327"/>
    <w:rsid w:val="00736295"/>
    <w:rsid w:val="00736B45"/>
    <w:rsid w:val="00742710"/>
    <w:rsid w:val="00750D11"/>
    <w:rsid w:val="00757C0B"/>
    <w:rsid w:val="00764B3D"/>
    <w:rsid w:val="00764DDF"/>
    <w:rsid w:val="007674C3"/>
    <w:rsid w:val="00772528"/>
    <w:rsid w:val="00774CA3"/>
    <w:rsid w:val="00777B16"/>
    <w:rsid w:val="007810DE"/>
    <w:rsid w:val="007839BA"/>
    <w:rsid w:val="00787C0B"/>
    <w:rsid w:val="007903C5"/>
    <w:rsid w:val="00791607"/>
    <w:rsid w:val="00796563"/>
    <w:rsid w:val="0079754D"/>
    <w:rsid w:val="007A237F"/>
    <w:rsid w:val="007A2799"/>
    <w:rsid w:val="007A3935"/>
    <w:rsid w:val="007A4D11"/>
    <w:rsid w:val="007B2E8F"/>
    <w:rsid w:val="007B3F40"/>
    <w:rsid w:val="007B58A5"/>
    <w:rsid w:val="007C27FB"/>
    <w:rsid w:val="007C3125"/>
    <w:rsid w:val="007C6873"/>
    <w:rsid w:val="007C6FFD"/>
    <w:rsid w:val="007C7A00"/>
    <w:rsid w:val="007D437A"/>
    <w:rsid w:val="007D733A"/>
    <w:rsid w:val="007D7F35"/>
    <w:rsid w:val="007E4936"/>
    <w:rsid w:val="007F1B70"/>
    <w:rsid w:val="007F40DB"/>
    <w:rsid w:val="007F7022"/>
    <w:rsid w:val="00803709"/>
    <w:rsid w:val="008054B6"/>
    <w:rsid w:val="00806B5F"/>
    <w:rsid w:val="00812FD3"/>
    <w:rsid w:val="00814E55"/>
    <w:rsid w:val="008161BE"/>
    <w:rsid w:val="008243E2"/>
    <w:rsid w:val="00827320"/>
    <w:rsid w:val="00830296"/>
    <w:rsid w:val="00833B96"/>
    <w:rsid w:val="00837E03"/>
    <w:rsid w:val="008448C1"/>
    <w:rsid w:val="00851DCC"/>
    <w:rsid w:val="00855AF4"/>
    <w:rsid w:val="00856227"/>
    <w:rsid w:val="00856EEE"/>
    <w:rsid w:val="00865911"/>
    <w:rsid w:val="00870868"/>
    <w:rsid w:val="00871326"/>
    <w:rsid w:val="0088157E"/>
    <w:rsid w:val="00883C3F"/>
    <w:rsid w:val="008905D6"/>
    <w:rsid w:val="00893163"/>
    <w:rsid w:val="008A2188"/>
    <w:rsid w:val="008A2694"/>
    <w:rsid w:val="008A3A4D"/>
    <w:rsid w:val="008A3D2A"/>
    <w:rsid w:val="008A5709"/>
    <w:rsid w:val="008B06D2"/>
    <w:rsid w:val="008B6848"/>
    <w:rsid w:val="008B721E"/>
    <w:rsid w:val="008B74BA"/>
    <w:rsid w:val="008C5F45"/>
    <w:rsid w:val="008D29FB"/>
    <w:rsid w:val="008D6DE5"/>
    <w:rsid w:val="008E4887"/>
    <w:rsid w:val="008E69BC"/>
    <w:rsid w:val="008E705A"/>
    <w:rsid w:val="008F030A"/>
    <w:rsid w:val="008F0D6C"/>
    <w:rsid w:val="008F1B90"/>
    <w:rsid w:val="008F2671"/>
    <w:rsid w:val="008F2732"/>
    <w:rsid w:val="008F587A"/>
    <w:rsid w:val="0090107E"/>
    <w:rsid w:val="00901BB8"/>
    <w:rsid w:val="00902396"/>
    <w:rsid w:val="00905352"/>
    <w:rsid w:val="00907B9A"/>
    <w:rsid w:val="00913453"/>
    <w:rsid w:val="00914FC3"/>
    <w:rsid w:val="00917529"/>
    <w:rsid w:val="009230F7"/>
    <w:rsid w:val="0093266C"/>
    <w:rsid w:val="0093368F"/>
    <w:rsid w:val="00937B5F"/>
    <w:rsid w:val="00940568"/>
    <w:rsid w:val="00941392"/>
    <w:rsid w:val="00943A09"/>
    <w:rsid w:val="00944F3A"/>
    <w:rsid w:val="009459DB"/>
    <w:rsid w:val="00952C27"/>
    <w:rsid w:val="00953830"/>
    <w:rsid w:val="00953AC9"/>
    <w:rsid w:val="009553DE"/>
    <w:rsid w:val="00955D34"/>
    <w:rsid w:val="0095624D"/>
    <w:rsid w:val="00962FD8"/>
    <w:rsid w:val="00964F24"/>
    <w:rsid w:val="00966B05"/>
    <w:rsid w:val="009704F4"/>
    <w:rsid w:val="00970E5B"/>
    <w:rsid w:val="009711C1"/>
    <w:rsid w:val="00971785"/>
    <w:rsid w:val="00971B92"/>
    <w:rsid w:val="00976B4B"/>
    <w:rsid w:val="0098201E"/>
    <w:rsid w:val="00982FB0"/>
    <w:rsid w:val="00997E77"/>
    <w:rsid w:val="009A0312"/>
    <w:rsid w:val="009A08F0"/>
    <w:rsid w:val="009A1F59"/>
    <w:rsid w:val="009A625E"/>
    <w:rsid w:val="009A6A3C"/>
    <w:rsid w:val="009B4263"/>
    <w:rsid w:val="009B684B"/>
    <w:rsid w:val="009B7AA2"/>
    <w:rsid w:val="009C41E7"/>
    <w:rsid w:val="009C66D6"/>
    <w:rsid w:val="009D0E88"/>
    <w:rsid w:val="009D7BE2"/>
    <w:rsid w:val="009E1579"/>
    <w:rsid w:val="009E1E48"/>
    <w:rsid w:val="009E3DCD"/>
    <w:rsid w:val="009E6056"/>
    <w:rsid w:val="009F0678"/>
    <w:rsid w:val="009F5680"/>
    <w:rsid w:val="009F79DC"/>
    <w:rsid w:val="00A002E4"/>
    <w:rsid w:val="00A01C73"/>
    <w:rsid w:val="00A02C23"/>
    <w:rsid w:val="00A04E47"/>
    <w:rsid w:val="00A06A63"/>
    <w:rsid w:val="00A06FBA"/>
    <w:rsid w:val="00A104F4"/>
    <w:rsid w:val="00A11D68"/>
    <w:rsid w:val="00A122E0"/>
    <w:rsid w:val="00A27812"/>
    <w:rsid w:val="00A306B3"/>
    <w:rsid w:val="00A3074C"/>
    <w:rsid w:val="00A30F9E"/>
    <w:rsid w:val="00A33E5E"/>
    <w:rsid w:val="00A35429"/>
    <w:rsid w:val="00A41C92"/>
    <w:rsid w:val="00A506B7"/>
    <w:rsid w:val="00A6152A"/>
    <w:rsid w:val="00A641EC"/>
    <w:rsid w:val="00A65748"/>
    <w:rsid w:val="00A67670"/>
    <w:rsid w:val="00A70EC1"/>
    <w:rsid w:val="00A74F89"/>
    <w:rsid w:val="00A807D0"/>
    <w:rsid w:val="00A91C41"/>
    <w:rsid w:val="00A92551"/>
    <w:rsid w:val="00A93D2F"/>
    <w:rsid w:val="00A95B15"/>
    <w:rsid w:val="00A95B69"/>
    <w:rsid w:val="00A96B27"/>
    <w:rsid w:val="00AA0999"/>
    <w:rsid w:val="00AA0ECA"/>
    <w:rsid w:val="00AA4171"/>
    <w:rsid w:val="00AA4242"/>
    <w:rsid w:val="00AA6C3B"/>
    <w:rsid w:val="00AB07D7"/>
    <w:rsid w:val="00AB2A92"/>
    <w:rsid w:val="00AB53DE"/>
    <w:rsid w:val="00AC251C"/>
    <w:rsid w:val="00AC35CE"/>
    <w:rsid w:val="00AC46EB"/>
    <w:rsid w:val="00AC550A"/>
    <w:rsid w:val="00AC5594"/>
    <w:rsid w:val="00AC664C"/>
    <w:rsid w:val="00AD05EF"/>
    <w:rsid w:val="00AD2456"/>
    <w:rsid w:val="00AD4720"/>
    <w:rsid w:val="00AD5F85"/>
    <w:rsid w:val="00AE0483"/>
    <w:rsid w:val="00AE66A6"/>
    <w:rsid w:val="00AE6A8F"/>
    <w:rsid w:val="00AF11B3"/>
    <w:rsid w:val="00B01BBB"/>
    <w:rsid w:val="00B03790"/>
    <w:rsid w:val="00B03F7C"/>
    <w:rsid w:val="00B03FFD"/>
    <w:rsid w:val="00B04C36"/>
    <w:rsid w:val="00B05F74"/>
    <w:rsid w:val="00B14377"/>
    <w:rsid w:val="00B153D4"/>
    <w:rsid w:val="00B23A25"/>
    <w:rsid w:val="00B2412D"/>
    <w:rsid w:val="00B2613B"/>
    <w:rsid w:val="00B27BB9"/>
    <w:rsid w:val="00B27CB7"/>
    <w:rsid w:val="00B303E2"/>
    <w:rsid w:val="00B314CF"/>
    <w:rsid w:val="00B34005"/>
    <w:rsid w:val="00B362FA"/>
    <w:rsid w:val="00B4409A"/>
    <w:rsid w:val="00B454E4"/>
    <w:rsid w:val="00B46436"/>
    <w:rsid w:val="00B55FC5"/>
    <w:rsid w:val="00B60BBD"/>
    <w:rsid w:val="00B6223F"/>
    <w:rsid w:val="00B63E6D"/>
    <w:rsid w:val="00B70F4D"/>
    <w:rsid w:val="00B72D8D"/>
    <w:rsid w:val="00B7666E"/>
    <w:rsid w:val="00B76FFE"/>
    <w:rsid w:val="00B80DB9"/>
    <w:rsid w:val="00B834B7"/>
    <w:rsid w:val="00B84951"/>
    <w:rsid w:val="00B85A68"/>
    <w:rsid w:val="00B90294"/>
    <w:rsid w:val="00B948B7"/>
    <w:rsid w:val="00BA1160"/>
    <w:rsid w:val="00BA1203"/>
    <w:rsid w:val="00BA3D5C"/>
    <w:rsid w:val="00BA6734"/>
    <w:rsid w:val="00BB16E4"/>
    <w:rsid w:val="00BB2628"/>
    <w:rsid w:val="00BB765D"/>
    <w:rsid w:val="00BC298E"/>
    <w:rsid w:val="00BC3AC8"/>
    <w:rsid w:val="00BC5676"/>
    <w:rsid w:val="00BC73DC"/>
    <w:rsid w:val="00BD20FC"/>
    <w:rsid w:val="00BD481D"/>
    <w:rsid w:val="00BD67FE"/>
    <w:rsid w:val="00BE42F4"/>
    <w:rsid w:val="00BE743C"/>
    <w:rsid w:val="00BF0124"/>
    <w:rsid w:val="00BF6287"/>
    <w:rsid w:val="00C00B92"/>
    <w:rsid w:val="00C00FB2"/>
    <w:rsid w:val="00C0632D"/>
    <w:rsid w:val="00C063BA"/>
    <w:rsid w:val="00C071EE"/>
    <w:rsid w:val="00C07F6B"/>
    <w:rsid w:val="00C10401"/>
    <w:rsid w:val="00C114DF"/>
    <w:rsid w:val="00C1165E"/>
    <w:rsid w:val="00C117C6"/>
    <w:rsid w:val="00C16499"/>
    <w:rsid w:val="00C17341"/>
    <w:rsid w:val="00C173CF"/>
    <w:rsid w:val="00C25F54"/>
    <w:rsid w:val="00C2609E"/>
    <w:rsid w:val="00C3297D"/>
    <w:rsid w:val="00C36F32"/>
    <w:rsid w:val="00C37160"/>
    <w:rsid w:val="00C42DDC"/>
    <w:rsid w:val="00C4347A"/>
    <w:rsid w:val="00C44002"/>
    <w:rsid w:val="00C45804"/>
    <w:rsid w:val="00C45BAA"/>
    <w:rsid w:val="00C62EFA"/>
    <w:rsid w:val="00C63DA7"/>
    <w:rsid w:val="00C65F6A"/>
    <w:rsid w:val="00C66D9B"/>
    <w:rsid w:val="00C76D7A"/>
    <w:rsid w:val="00C83806"/>
    <w:rsid w:val="00C84ADE"/>
    <w:rsid w:val="00C8592E"/>
    <w:rsid w:val="00C90088"/>
    <w:rsid w:val="00C938B2"/>
    <w:rsid w:val="00CA349E"/>
    <w:rsid w:val="00CB05E0"/>
    <w:rsid w:val="00CB6132"/>
    <w:rsid w:val="00CB731D"/>
    <w:rsid w:val="00CC0DA3"/>
    <w:rsid w:val="00CC170A"/>
    <w:rsid w:val="00CC33A3"/>
    <w:rsid w:val="00CD2CF7"/>
    <w:rsid w:val="00CD2F42"/>
    <w:rsid w:val="00CD4F9D"/>
    <w:rsid w:val="00CD6B4A"/>
    <w:rsid w:val="00CD7219"/>
    <w:rsid w:val="00CE0CB5"/>
    <w:rsid w:val="00CE0CC5"/>
    <w:rsid w:val="00CE2203"/>
    <w:rsid w:val="00CE4A32"/>
    <w:rsid w:val="00CE673D"/>
    <w:rsid w:val="00CE77EF"/>
    <w:rsid w:val="00CF01B9"/>
    <w:rsid w:val="00D0055D"/>
    <w:rsid w:val="00D0225D"/>
    <w:rsid w:val="00D05D4D"/>
    <w:rsid w:val="00D112F2"/>
    <w:rsid w:val="00D1179A"/>
    <w:rsid w:val="00D128AF"/>
    <w:rsid w:val="00D2134B"/>
    <w:rsid w:val="00D21BE9"/>
    <w:rsid w:val="00D23C3A"/>
    <w:rsid w:val="00D25FD1"/>
    <w:rsid w:val="00D31759"/>
    <w:rsid w:val="00D42C67"/>
    <w:rsid w:val="00D45424"/>
    <w:rsid w:val="00D4655D"/>
    <w:rsid w:val="00D46861"/>
    <w:rsid w:val="00D56780"/>
    <w:rsid w:val="00D611DF"/>
    <w:rsid w:val="00D61E72"/>
    <w:rsid w:val="00D6330D"/>
    <w:rsid w:val="00D63D18"/>
    <w:rsid w:val="00D64A90"/>
    <w:rsid w:val="00D660A8"/>
    <w:rsid w:val="00D70315"/>
    <w:rsid w:val="00D71AE1"/>
    <w:rsid w:val="00D71D0E"/>
    <w:rsid w:val="00D73801"/>
    <w:rsid w:val="00D73D3D"/>
    <w:rsid w:val="00D769D4"/>
    <w:rsid w:val="00D770AD"/>
    <w:rsid w:val="00D92B73"/>
    <w:rsid w:val="00D951DF"/>
    <w:rsid w:val="00D9638B"/>
    <w:rsid w:val="00D971AC"/>
    <w:rsid w:val="00DA2FE8"/>
    <w:rsid w:val="00DB16DF"/>
    <w:rsid w:val="00DB1DBA"/>
    <w:rsid w:val="00DB3863"/>
    <w:rsid w:val="00DB430F"/>
    <w:rsid w:val="00DB4AA7"/>
    <w:rsid w:val="00DC11D4"/>
    <w:rsid w:val="00DC25E7"/>
    <w:rsid w:val="00DC2ADC"/>
    <w:rsid w:val="00DC35C2"/>
    <w:rsid w:val="00DC528B"/>
    <w:rsid w:val="00DC5DCF"/>
    <w:rsid w:val="00DD1DF0"/>
    <w:rsid w:val="00DF1897"/>
    <w:rsid w:val="00DF60C8"/>
    <w:rsid w:val="00DF63AE"/>
    <w:rsid w:val="00E02B33"/>
    <w:rsid w:val="00E038FA"/>
    <w:rsid w:val="00E03954"/>
    <w:rsid w:val="00E05C49"/>
    <w:rsid w:val="00E06E3E"/>
    <w:rsid w:val="00E114C0"/>
    <w:rsid w:val="00E16148"/>
    <w:rsid w:val="00E16234"/>
    <w:rsid w:val="00E21745"/>
    <w:rsid w:val="00E21FFF"/>
    <w:rsid w:val="00E22BB9"/>
    <w:rsid w:val="00E26AB6"/>
    <w:rsid w:val="00E2770A"/>
    <w:rsid w:val="00E3020D"/>
    <w:rsid w:val="00E33903"/>
    <w:rsid w:val="00E35058"/>
    <w:rsid w:val="00E36EB9"/>
    <w:rsid w:val="00E36F90"/>
    <w:rsid w:val="00E37A81"/>
    <w:rsid w:val="00E42FF4"/>
    <w:rsid w:val="00E45F1F"/>
    <w:rsid w:val="00E46449"/>
    <w:rsid w:val="00E507A9"/>
    <w:rsid w:val="00E53104"/>
    <w:rsid w:val="00E53C7E"/>
    <w:rsid w:val="00E53D74"/>
    <w:rsid w:val="00E56355"/>
    <w:rsid w:val="00E621FE"/>
    <w:rsid w:val="00E63A31"/>
    <w:rsid w:val="00E6523C"/>
    <w:rsid w:val="00E65E7D"/>
    <w:rsid w:val="00E66900"/>
    <w:rsid w:val="00E67FF9"/>
    <w:rsid w:val="00E70286"/>
    <w:rsid w:val="00E703B3"/>
    <w:rsid w:val="00E705B0"/>
    <w:rsid w:val="00E70AA3"/>
    <w:rsid w:val="00E71965"/>
    <w:rsid w:val="00E7392D"/>
    <w:rsid w:val="00E73B74"/>
    <w:rsid w:val="00E84005"/>
    <w:rsid w:val="00E86FCF"/>
    <w:rsid w:val="00E928B9"/>
    <w:rsid w:val="00E94737"/>
    <w:rsid w:val="00E97808"/>
    <w:rsid w:val="00EA45EA"/>
    <w:rsid w:val="00EB2D36"/>
    <w:rsid w:val="00EB77C7"/>
    <w:rsid w:val="00EB78EF"/>
    <w:rsid w:val="00ED0089"/>
    <w:rsid w:val="00EE2C05"/>
    <w:rsid w:val="00EE327E"/>
    <w:rsid w:val="00EE411A"/>
    <w:rsid w:val="00EE64EC"/>
    <w:rsid w:val="00EF3FD1"/>
    <w:rsid w:val="00F01891"/>
    <w:rsid w:val="00F044B3"/>
    <w:rsid w:val="00F05E50"/>
    <w:rsid w:val="00F10123"/>
    <w:rsid w:val="00F21AE8"/>
    <w:rsid w:val="00F24B61"/>
    <w:rsid w:val="00F25BFB"/>
    <w:rsid w:val="00F26514"/>
    <w:rsid w:val="00F32F2E"/>
    <w:rsid w:val="00F37AF4"/>
    <w:rsid w:val="00F40814"/>
    <w:rsid w:val="00F419CE"/>
    <w:rsid w:val="00F44D80"/>
    <w:rsid w:val="00F52724"/>
    <w:rsid w:val="00F56B99"/>
    <w:rsid w:val="00F60B15"/>
    <w:rsid w:val="00F6152B"/>
    <w:rsid w:val="00F6630E"/>
    <w:rsid w:val="00F735FA"/>
    <w:rsid w:val="00F74919"/>
    <w:rsid w:val="00F7554B"/>
    <w:rsid w:val="00F762F4"/>
    <w:rsid w:val="00F77A1A"/>
    <w:rsid w:val="00F8276E"/>
    <w:rsid w:val="00F84B2E"/>
    <w:rsid w:val="00F874DF"/>
    <w:rsid w:val="00F90F96"/>
    <w:rsid w:val="00FA2117"/>
    <w:rsid w:val="00FA26E5"/>
    <w:rsid w:val="00FA5227"/>
    <w:rsid w:val="00FB7B31"/>
    <w:rsid w:val="00FC3BE2"/>
    <w:rsid w:val="00FC5371"/>
    <w:rsid w:val="00FC5DA4"/>
    <w:rsid w:val="00FD0C57"/>
    <w:rsid w:val="00FD2D36"/>
    <w:rsid w:val="00FD3AEB"/>
    <w:rsid w:val="00FD7FB7"/>
    <w:rsid w:val="00FE18D1"/>
    <w:rsid w:val="00FE3189"/>
    <w:rsid w:val="00FE5EFD"/>
    <w:rsid w:val="00FF19E3"/>
    <w:rsid w:val="00FF19F4"/>
    <w:rsid w:val="00FF3DDC"/>
    <w:rsid w:val="00FF555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83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HTML Cit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11C1"/>
    <w:rPr>
      <w:sz w:val="24"/>
      <w:szCs w:val="24"/>
      <w:lang w:val="bs-Latn-BA" w:eastAsia="hr-HR"/>
    </w:rPr>
  </w:style>
  <w:style w:type="paragraph" w:styleId="Heading1">
    <w:name w:val="heading 1"/>
    <w:basedOn w:val="Normal"/>
    <w:next w:val="Normal"/>
    <w:link w:val="Heading1Char"/>
    <w:qFormat/>
    <w:rsid w:val="00314039"/>
    <w:pPr>
      <w:keepNext/>
      <w:keepLines/>
      <w:spacing w:before="240" w:after="120" w:line="276" w:lineRule="auto"/>
      <w:outlineLvl w:val="0"/>
    </w:pPr>
    <w:rPr>
      <w:rFonts w:ascii="Cambria" w:hAnsi="Cambria"/>
      <w:b/>
      <w:bCs/>
      <w:color w:val="385B86"/>
      <w:sz w:val="28"/>
      <w:szCs w:val="28"/>
      <w:lang w:val="hr-HR" w:eastAsia="bs-Latn-BA"/>
    </w:rPr>
  </w:style>
  <w:style w:type="paragraph" w:styleId="Heading2">
    <w:name w:val="heading 2"/>
    <w:basedOn w:val="Normal"/>
    <w:next w:val="Normal"/>
    <w:link w:val="Heading2Char"/>
    <w:qFormat/>
    <w:rsid w:val="00314039"/>
    <w:pPr>
      <w:keepNext/>
      <w:keepLines/>
      <w:spacing w:before="320" w:after="120" w:line="276" w:lineRule="auto"/>
      <w:outlineLvl w:val="1"/>
    </w:pPr>
    <w:rPr>
      <w:rFonts w:ascii="Cambria" w:hAnsi="Cambria"/>
      <w:b/>
      <w:bCs/>
      <w:color w:val="1F497D"/>
      <w:sz w:val="26"/>
      <w:szCs w:val="26"/>
      <w:lang w:val="hr-HR" w:eastAsia="bs-Latn-BA"/>
    </w:rPr>
  </w:style>
  <w:style w:type="paragraph" w:styleId="Heading3">
    <w:name w:val="heading 3"/>
    <w:basedOn w:val="Normal"/>
    <w:next w:val="Normal"/>
    <w:link w:val="Heading3Char"/>
    <w:qFormat/>
    <w:rsid w:val="00314039"/>
    <w:pPr>
      <w:keepNext/>
      <w:keepLines/>
      <w:spacing w:before="320" w:after="120" w:line="276" w:lineRule="auto"/>
      <w:outlineLvl w:val="2"/>
    </w:pPr>
    <w:rPr>
      <w:rFonts w:ascii="Cambria" w:hAnsi="Cambria"/>
      <w:b/>
      <w:bCs/>
      <w:color w:val="1F497D"/>
      <w:sz w:val="22"/>
      <w:szCs w:val="22"/>
      <w:lang w:val="hr-HR" w:eastAsia="bs-Latn-BA"/>
    </w:rPr>
  </w:style>
  <w:style w:type="paragraph" w:styleId="Heading4">
    <w:name w:val="heading 4"/>
    <w:basedOn w:val="Normal"/>
    <w:next w:val="Normal"/>
    <w:link w:val="Heading4Char"/>
    <w:qFormat/>
    <w:rsid w:val="00314039"/>
    <w:pPr>
      <w:keepNext/>
      <w:keepLines/>
      <w:spacing w:before="200" w:line="276" w:lineRule="auto"/>
      <w:outlineLvl w:val="3"/>
    </w:pPr>
    <w:rPr>
      <w:rFonts w:ascii="Cambria" w:hAnsi="Cambria"/>
      <w:b/>
      <w:bCs/>
      <w:i/>
      <w:iCs/>
      <w:color w:val="1F497D"/>
      <w:sz w:val="22"/>
      <w:szCs w:val="22"/>
      <w:lang w:val="hr-HR" w:eastAsia="bs-Latn-B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14039"/>
    <w:rPr>
      <w:rFonts w:ascii="Cambria" w:hAnsi="Cambria"/>
      <w:b/>
      <w:bCs/>
      <w:color w:val="385B86"/>
      <w:sz w:val="28"/>
      <w:szCs w:val="28"/>
      <w:lang w:val="hr-HR" w:eastAsia="bs-Latn-BA" w:bidi="ar-SA"/>
    </w:rPr>
  </w:style>
  <w:style w:type="paragraph" w:styleId="Subtitle">
    <w:name w:val="Subtitle"/>
    <w:basedOn w:val="Normal"/>
    <w:link w:val="SubtitleChar"/>
    <w:qFormat/>
    <w:rsid w:val="00314039"/>
    <w:pPr>
      <w:numPr>
        <w:ilvl w:val="1"/>
      </w:numPr>
      <w:spacing w:after="200" w:line="276" w:lineRule="auto"/>
    </w:pPr>
    <w:rPr>
      <w:rFonts w:ascii="Cambria" w:hAnsi="Cambria"/>
      <w:i/>
      <w:iCs/>
      <w:color w:val="4F81BD"/>
      <w:spacing w:val="15"/>
      <w:lang w:val="hr-HR" w:eastAsia="bs-Latn-BA"/>
    </w:rPr>
  </w:style>
  <w:style w:type="character" w:customStyle="1" w:styleId="SubtitleChar">
    <w:name w:val="Subtitle Char"/>
    <w:basedOn w:val="DefaultParagraphFont"/>
    <w:link w:val="Subtitle"/>
    <w:rsid w:val="00314039"/>
    <w:rPr>
      <w:rFonts w:ascii="Cambria" w:hAnsi="Cambria"/>
      <w:i/>
      <w:iCs/>
      <w:color w:val="4F81BD"/>
      <w:spacing w:val="15"/>
      <w:sz w:val="24"/>
      <w:szCs w:val="24"/>
      <w:lang w:val="hr-HR" w:eastAsia="bs-Latn-BA" w:bidi="ar-SA"/>
    </w:rPr>
  </w:style>
  <w:style w:type="character" w:styleId="IntenseEmphasis">
    <w:name w:val="Intense Emphasis"/>
    <w:basedOn w:val="DefaultParagraphFont"/>
    <w:qFormat/>
    <w:rsid w:val="00314039"/>
    <w:rPr>
      <w:b/>
      <w:bCs/>
      <w:i/>
      <w:iCs/>
      <w:color w:val="1F497D"/>
    </w:rPr>
  </w:style>
  <w:style w:type="character" w:customStyle="1" w:styleId="Heading2Char">
    <w:name w:val="Heading 2 Char"/>
    <w:basedOn w:val="DefaultParagraphFont"/>
    <w:link w:val="Heading2"/>
    <w:rsid w:val="00314039"/>
    <w:rPr>
      <w:rFonts w:ascii="Cambria" w:hAnsi="Cambria"/>
      <w:b/>
      <w:bCs/>
      <w:color w:val="1F497D"/>
      <w:sz w:val="26"/>
      <w:szCs w:val="26"/>
      <w:lang w:val="hr-HR" w:eastAsia="bs-Latn-BA" w:bidi="ar-SA"/>
    </w:rPr>
  </w:style>
  <w:style w:type="character" w:customStyle="1" w:styleId="Heading3Char">
    <w:name w:val="Heading 3 Char"/>
    <w:basedOn w:val="DefaultParagraphFont"/>
    <w:link w:val="Heading3"/>
    <w:rsid w:val="00314039"/>
    <w:rPr>
      <w:rFonts w:ascii="Cambria" w:hAnsi="Cambria"/>
      <w:b/>
      <w:bCs/>
      <w:color w:val="1F497D"/>
      <w:sz w:val="22"/>
      <w:szCs w:val="22"/>
      <w:lang w:val="hr-HR" w:eastAsia="bs-Latn-BA" w:bidi="ar-SA"/>
    </w:rPr>
  </w:style>
  <w:style w:type="character" w:customStyle="1" w:styleId="Heading4Char">
    <w:name w:val="Heading 4 Char"/>
    <w:basedOn w:val="DefaultParagraphFont"/>
    <w:link w:val="Heading4"/>
    <w:rsid w:val="00314039"/>
    <w:rPr>
      <w:rFonts w:ascii="Cambria" w:hAnsi="Cambria"/>
      <w:b/>
      <w:bCs/>
      <w:i/>
      <w:iCs/>
      <w:color w:val="1F497D"/>
      <w:sz w:val="22"/>
      <w:szCs w:val="22"/>
      <w:lang w:val="hr-HR" w:eastAsia="bs-Latn-BA" w:bidi="ar-SA"/>
    </w:rPr>
  </w:style>
  <w:style w:type="paragraph" w:styleId="Header">
    <w:name w:val="header"/>
    <w:basedOn w:val="Normal"/>
    <w:link w:val="HeaderChar"/>
    <w:unhideWhenUsed/>
    <w:rsid w:val="00314039"/>
    <w:pPr>
      <w:tabs>
        <w:tab w:val="center" w:pos="4536"/>
        <w:tab w:val="right" w:pos="9072"/>
      </w:tabs>
    </w:pPr>
    <w:rPr>
      <w:rFonts w:ascii="Verdana" w:eastAsia="Calibri" w:hAnsi="Verdana"/>
      <w:sz w:val="20"/>
      <w:szCs w:val="22"/>
      <w:lang w:val="hr-HR" w:eastAsia="bs-Latn-BA"/>
    </w:rPr>
  </w:style>
  <w:style w:type="character" w:customStyle="1" w:styleId="HeaderChar">
    <w:name w:val="Header Char"/>
    <w:basedOn w:val="DefaultParagraphFont"/>
    <w:link w:val="Header"/>
    <w:semiHidden/>
    <w:rsid w:val="00314039"/>
    <w:rPr>
      <w:rFonts w:ascii="Verdana" w:eastAsia="Calibri" w:hAnsi="Verdana"/>
      <w:szCs w:val="22"/>
      <w:lang w:val="hr-HR" w:eastAsia="bs-Latn-BA" w:bidi="ar-SA"/>
    </w:rPr>
  </w:style>
  <w:style w:type="paragraph" w:styleId="Footer">
    <w:name w:val="footer"/>
    <w:basedOn w:val="Normal"/>
    <w:link w:val="FooterChar"/>
    <w:semiHidden/>
    <w:unhideWhenUsed/>
    <w:rsid w:val="00314039"/>
    <w:pPr>
      <w:tabs>
        <w:tab w:val="center" w:pos="4536"/>
        <w:tab w:val="right" w:pos="9072"/>
      </w:tabs>
    </w:pPr>
    <w:rPr>
      <w:rFonts w:ascii="Verdana" w:eastAsia="Calibri" w:hAnsi="Verdana"/>
      <w:sz w:val="20"/>
      <w:szCs w:val="22"/>
      <w:lang w:val="hr-HR" w:eastAsia="bs-Latn-BA"/>
    </w:rPr>
  </w:style>
  <w:style w:type="character" w:customStyle="1" w:styleId="FooterChar">
    <w:name w:val="Footer Char"/>
    <w:basedOn w:val="DefaultParagraphFont"/>
    <w:link w:val="Footer"/>
    <w:semiHidden/>
    <w:rsid w:val="00314039"/>
    <w:rPr>
      <w:rFonts w:ascii="Verdana" w:eastAsia="Calibri" w:hAnsi="Verdana"/>
      <w:szCs w:val="22"/>
      <w:lang w:val="hr-HR" w:eastAsia="bs-Latn-BA" w:bidi="ar-SA"/>
    </w:rPr>
  </w:style>
  <w:style w:type="paragraph" w:customStyle="1" w:styleId="NormalObject">
    <w:name w:val="Normal Object"/>
    <w:unhideWhenUsed/>
    <w:rsid w:val="00314039"/>
    <w:pPr>
      <w:spacing w:line="276" w:lineRule="auto"/>
    </w:pPr>
    <w:rPr>
      <w:rFonts w:ascii="Calibri" w:eastAsia="Calibri" w:hAnsi="Calibri"/>
      <w:sz w:val="24"/>
      <w:szCs w:val="24"/>
      <w:lang w:val="hr-HR" w:eastAsia="hr-HR"/>
    </w:rPr>
  </w:style>
  <w:style w:type="character" w:styleId="SubtleReference">
    <w:name w:val="Subtle Reference"/>
    <w:basedOn w:val="DefaultParagraphFont"/>
    <w:qFormat/>
    <w:rsid w:val="00314039"/>
    <w:rPr>
      <w:smallCaps/>
      <w:color w:val="C0504D"/>
      <w:u w:val="single"/>
    </w:rPr>
  </w:style>
  <w:style w:type="paragraph" w:styleId="BalloonText">
    <w:name w:val="Balloon Text"/>
    <w:basedOn w:val="Normal"/>
    <w:link w:val="BalloonTextChar"/>
    <w:rsid w:val="002271C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271C0"/>
    <w:rPr>
      <w:rFonts w:ascii="Tahoma" w:hAnsi="Tahoma" w:cs="Tahoma"/>
      <w:sz w:val="16"/>
      <w:szCs w:val="16"/>
      <w:lang w:val="bs-Latn-BA" w:eastAsia="hr-HR"/>
    </w:rPr>
  </w:style>
  <w:style w:type="paragraph" w:styleId="NoSpacing">
    <w:name w:val="No Spacing"/>
    <w:uiPriority w:val="1"/>
    <w:qFormat/>
    <w:rsid w:val="00C00FB2"/>
    <w:rPr>
      <w:rFonts w:asciiTheme="minorHAnsi" w:eastAsiaTheme="minorHAnsi" w:hAnsiTheme="minorHAnsi" w:cstheme="minorBidi"/>
      <w:sz w:val="22"/>
      <w:szCs w:val="22"/>
    </w:rPr>
  </w:style>
  <w:style w:type="character" w:styleId="Hyperlink">
    <w:name w:val="Hyperlink"/>
    <w:basedOn w:val="DefaultParagraphFont"/>
    <w:uiPriority w:val="99"/>
    <w:rsid w:val="003E39F8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3E39F8"/>
    <w:rPr>
      <w:rFonts w:ascii="Verdana" w:hAnsi="Verdana"/>
      <w:sz w:val="22"/>
      <w:lang w:val="hr-HR"/>
    </w:rPr>
  </w:style>
  <w:style w:type="table" w:styleId="TableGrid">
    <w:name w:val="Table Grid"/>
    <w:basedOn w:val="TableNormal"/>
    <w:rsid w:val="00B70F4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nhideWhenUsed/>
    <w:qFormat/>
    <w:rsid w:val="00FE3189"/>
    <w:pPr>
      <w:spacing w:after="200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BD20FC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C7FDA"/>
    <w:pPr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 w:eastAsia="en-US"/>
    </w:rPr>
  </w:style>
  <w:style w:type="paragraph" w:styleId="TOC2">
    <w:name w:val="toc 2"/>
    <w:basedOn w:val="Normal"/>
    <w:next w:val="Normal"/>
    <w:autoRedefine/>
    <w:uiPriority w:val="39"/>
    <w:rsid w:val="00E703B3"/>
    <w:pPr>
      <w:tabs>
        <w:tab w:val="right" w:leader="dot" w:pos="9062"/>
      </w:tabs>
      <w:spacing w:after="100"/>
      <w:ind w:left="240"/>
    </w:pPr>
    <w:rPr>
      <w:rFonts w:ascii="Verdana" w:hAnsi="Verdana" w:cstheme="minorHAnsi"/>
      <w:noProof/>
      <w:sz w:val="22"/>
      <w:szCs w:val="22"/>
    </w:rPr>
  </w:style>
  <w:style w:type="paragraph" w:customStyle="1" w:styleId="Style1">
    <w:name w:val="Style1"/>
    <w:basedOn w:val="Normal"/>
    <w:link w:val="Style1Char"/>
    <w:qFormat/>
    <w:rsid w:val="008161BE"/>
    <w:pPr>
      <w:jc w:val="both"/>
    </w:pPr>
    <w:rPr>
      <w:rFonts w:ascii="Calibri" w:hAnsi="Calibri"/>
      <w:lang w:val="hr-HR"/>
    </w:rPr>
  </w:style>
  <w:style w:type="character" w:customStyle="1" w:styleId="Style1Char">
    <w:name w:val="Style1 Char"/>
    <w:link w:val="Style1"/>
    <w:rsid w:val="008161BE"/>
    <w:rPr>
      <w:rFonts w:ascii="Calibri" w:hAnsi="Calibri"/>
      <w:sz w:val="24"/>
      <w:szCs w:val="24"/>
      <w:lang w:val="hr-HR" w:eastAsia="hr-HR"/>
    </w:rPr>
  </w:style>
  <w:style w:type="character" w:customStyle="1" w:styleId="text">
    <w:name w:val="text"/>
    <w:basedOn w:val="DefaultParagraphFont"/>
    <w:rsid w:val="00BE743C"/>
  </w:style>
  <w:style w:type="character" w:styleId="HTMLCite">
    <w:name w:val="HTML Cite"/>
    <w:basedOn w:val="DefaultParagraphFont"/>
    <w:uiPriority w:val="99"/>
    <w:unhideWhenUsed/>
    <w:rsid w:val="00D1179A"/>
    <w:rPr>
      <w:i/>
      <w:iCs/>
    </w:rPr>
  </w:style>
  <w:style w:type="character" w:styleId="Emphasis">
    <w:name w:val="Emphasis"/>
    <w:basedOn w:val="DefaultParagraphFont"/>
    <w:uiPriority w:val="20"/>
    <w:qFormat/>
    <w:rsid w:val="00D1179A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11C1"/>
    <w:rPr>
      <w:sz w:val="24"/>
      <w:szCs w:val="24"/>
      <w:lang w:val="bs-Latn-BA" w:eastAsia="hr-HR"/>
    </w:rPr>
  </w:style>
  <w:style w:type="paragraph" w:styleId="Heading1">
    <w:name w:val="heading 1"/>
    <w:basedOn w:val="Normal"/>
    <w:next w:val="Normal"/>
    <w:link w:val="Heading1Char"/>
    <w:qFormat/>
    <w:rsid w:val="00314039"/>
    <w:pPr>
      <w:keepNext/>
      <w:keepLines/>
      <w:spacing w:before="240" w:after="120" w:line="276" w:lineRule="auto"/>
      <w:outlineLvl w:val="0"/>
    </w:pPr>
    <w:rPr>
      <w:rFonts w:ascii="Cambria" w:hAnsi="Cambria"/>
      <w:b/>
      <w:bCs/>
      <w:color w:val="385B86"/>
      <w:sz w:val="28"/>
      <w:szCs w:val="28"/>
      <w:lang w:val="hr-HR" w:eastAsia="bs-Latn-BA"/>
    </w:rPr>
  </w:style>
  <w:style w:type="paragraph" w:styleId="Heading2">
    <w:name w:val="heading 2"/>
    <w:basedOn w:val="Normal"/>
    <w:next w:val="Normal"/>
    <w:link w:val="Heading2Char"/>
    <w:qFormat/>
    <w:rsid w:val="00314039"/>
    <w:pPr>
      <w:keepNext/>
      <w:keepLines/>
      <w:spacing w:before="320" w:after="120" w:line="276" w:lineRule="auto"/>
      <w:outlineLvl w:val="1"/>
    </w:pPr>
    <w:rPr>
      <w:rFonts w:ascii="Cambria" w:hAnsi="Cambria"/>
      <w:b/>
      <w:bCs/>
      <w:color w:val="1F497D"/>
      <w:sz w:val="26"/>
      <w:szCs w:val="26"/>
      <w:lang w:val="hr-HR" w:eastAsia="bs-Latn-BA"/>
    </w:rPr>
  </w:style>
  <w:style w:type="paragraph" w:styleId="Heading3">
    <w:name w:val="heading 3"/>
    <w:basedOn w:val="Normal"/>
    <w:next w:val="Normal"/>
    <w:link w:val="Heading3Char"/>
    <w:qFormat/>
    <w:rsid w:val="00314039"/>
    <w:pPr>
      <w:keepNext/>
      <w:keepLines/>
      <w:spacing w:before="320" w:after="120" w:line="276" w:lineRule="auto"/>
      <w:outlineLvl w:val="2"/>
    </w:pPr>
    <w:rPr>
      <w:rFonts w:ascii="Cambria" w:hAnsi="Cambria"/>
      <w:b/>
      <w:bCs/>
      <w:color w:val="1F497D"/>
      <w:sz w:val="22"/>
      <w:szCs w:val="22"/>
      <w:lang w:val="hr-HR" w:eastAsia="bs-Latn-BA"/>
    </w:rPr>
  </w:style>
  <w:style w:type="paragraph" w:styleId="Heading4">
    <w:name w:val="heading 4"/>
    <w:basedOn w:val="Normal"/>
    <w:next w:val="Normal"/>
    <w:link w:val="Heading4Char"/>
    <w:qFormat/>
    <w:rsid w:val="00314039"/>
    <w:pPr>
      <w:keepNext/>
      <w:keepLines/>
      <w:spacing w:before="200" w:line="276" w:lineRule="auto"/>
      <w:outlineLvl w:val="3"/>
    </w:pPr>
    <w:rPr>
      <w:rFonts w:ascii="Cambria" w:hAnsi="Cambria"/>
      <w:b/>
      <w:bCs/>
      <w:i/>
      <w:iCs/>
      <w:color w:val="1F497D"/>
      <w:sz w:val="22"/>
      <w:szCs w:val="22"/>
      <w:lang w:val="hr-HR" w:eastAsia="bs-Latn-B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14039"/>
    <w:rPr>
      <w:rFonts w:ascii="Cambria" w:hAnsi="Cambria"/>
      <w:b/>
      <w:bCs/>
      <w:color w:val="385B86"/>
      <w:sz w:val="28"/>
      <w:szCs w:val="28"/>
      <w:lang w:val="hr-HR" w:eastAsia="bs-Latn-BA" w:bidi="ar-SA"/>
    </w:rPr>
  </w:style>
  <w:style w:type="paragraph" w:styleId="Subtitle">
    <w:name w:val="Subtitle"/>
    <w:basedOn w:val="Normal"/>
    <w:link w:val="SubtitleChar"/>
    <w:qFormat/>
    <w:rsid w:val="00314039"/>
    <w:pPr>
      <w:numPr>
        <w:ilvl w:val="1"/>
      </w:numPr>
      <w:spacing w:after="200" w:line="276" w:lineRule="auto"/>
    </w:pPr>
    <w:rPr>
      <w:rFonts w:ascii="Cambria" w:hAnsi="Cambria"/>
      <w:i/>
      <w:iCs/>
      <w:color w:val="4F81BD"/>
      <w:spacing w:val="15"/>
      <w:lang w:val="hr-HR" w:eastAsia="bs-Latn-BA"/>
    </w:rPr>
  </w:style>
  <w:style w:type="character" w:customStyle="1" w:styleId="SubtitleChar">
    <w:name w:val="Subtitle Char"/>
    <w:basedOn w:val="DefaultParagraphFont"/>
    <w:link w:val="Subtitle"/>
    <w:rsid w:val="00314039"/>
    <w:rPr>
      <w:rFonts w:ascii="Cambria" w:hAnsi="Cambria"/>
      <w:i/>
      <w:iCs/>
      <w:color w:val="4F81BD"/>
      <w:spacing w:val="15"/>
      <w:sz w:val="24"/>
      <w:szCs w:val="24"/>
      <w:lang w:val="hr-HR" w:eastAsia="bs-Latn-BA" w:bidi="ar-SA"/>
    </w:rPr>
  </w:style>
  <w:style w:type="character" w:styleId="IntenseEmphasis">
    <w:name w:val="Intense Emphasis"/>
    <w:basedOn w:val="DefaultParagraphFont"/>
    <w:qFormat/>
    <w:rsid w:val="00314039"/>
    <w:rPr>
      <w:b/>
      <w:bCs/>
      <w:i/>
      <w:iCs/>
      <w:color w:val="1F497D"/>
    </w:rPr>
  </w:style>
  <w:style w:type="character" w:customStyle="1" w:styleId="Heading2Char">
    <w:name w:val="Heading 2 Char"/>
    <w:basedOn w:val="DefaultParagraphFont"/>
    <w:link w:val="Heading2"/>
    <w:rsid w:val="00314039"/>
    <w:rPr>
      <w:rFonts w:ascii="Cambria" w:hAnsi="Cambria"/>
      <w:b/>
      <w:bCs/>
      <w:color w:val="1F497D"/>
      <w:sz w:val="26"/>
      <w:szCs w:val="26"/>
      <w:lang w:val="hr-HR" w:eastAsia="bs-Latn-BA" w:bidi="ar-SA"/>
    </w:rPr>
  </w:style>
  <w:style w:type="character" w:customStyle="1" w:styleId="Heading3Char">
    <w:name w:val="Heading 3 Char"/>
    <w:basedOn w:val="DefaultParagraphFont"/>
    <w:link w:val="Heading3"/>
    <w:rsid w:val="00314039"/>
    <w:rPr>
      <w:rFonts w:ascii="Cambria" w:hAnsi="Cambria"/>
      <w:b/>
      <w:bCs/>
      <w:color w:val="1F497D"/>
      <w:sz w:val="22"/>
      <w:szCs w:val="22"/>
      <w:lang w:val="hr-HR" w:eastAsia="bs-Latn-BA" w:bidi="ar-SA"/>
    </w:rPr>
  </w:style>
  <w:style w:type="character" w:customStyle="1" w:styleId="Heading4Char">
    <w:name w:val="Heading 4 Char"/>
    <w:basedOn w:val="DefaultParagraphFont"/>
    <w:link w:val="Heading4"/>
    <w:rsid w:val="00314039"/>
    <w:rPr>
      <w:rFonts w:ascii="Cambria" w:hAnsi="Cambria"/>
      <w:b/>
      <w:bCs/>
      <w:i/>
      <w:iCs/>
      <w:color w:val="1F497D"/>
      <w:sz w:val="22"/>
      <w:szCs w:val="22"/>
      <w:lang w:val="hr-HR" w:eastAsia="bs-Latn-BA" w:bidi="ar-SA"/>
    </w:rPr>
  </w:style>
  <w:style w:type="paragraph" w:styleId="Header">
    <w:name w:val="header"/>
    <w:basedOn w:val="Normal"/>
    <w:link w:val="HeaderChar"/>
    <w:unhideWhenUsed/>
    <w:rsid w:val="00314039"/>
    <w:pPr>
      <w:tabs>
        <w:tab w:val="center" w:pos="4536"/>
        <w:tab w:val="right" w:pos="9072"/>
      </w:tabs>
    </w:pPr>
    <w:rPr>
      <w:rFonts w:ascii="Verdana" w:eastAsia="Calibri" w:hAnsi="Verdana"/>
      <w:sz w:val="20"/>
      <w:szCs w:val="22"/>
      <w:lang w:val="hr-HR" w:eastAsia="bs-Latn-BA"/>
    </w:rPr>
  </w:style>
  <w:style w:type="character" w:customStyle="1" w:styleId="HeaderChar">
    <w:name w:val="Header Char"/>
    <w:basedOn w:val="DefaultParagraphFont"/>
    <w:link w:val="Header"/>
    <w:semiHidden/>
    <w:rsid w:val="00314039"/>
    <w:rPr>
      <w:rFonts w:ascii="Verdana" w:eastAsia="Calibri" w:hAnsi="Verdana"/>
      <w:szCs w:val="22"/>
      <w:lang w:val="hr-HR" w:eastAsia="bs-Latn-BA" w:bidi="ar-SA"/>
    </w:rPr>
  </w:style>
  <w:style w:type="paragraph" w:styleId="Footer">
    <w:name w:val="footer"/>
    <w:basedOn w:val="Normal"/>
    <w:link w:val="FooterChar"/>
    <w:semiHidden/>
    <w:unhideWhenUsed/>
    <w:rsid w:val="00314039"/>
    <w:pPr>
      <w:tabs>
        <w:tab w:val="center" w:pos="4536"/>
        <w:tab w:val="right" w:pos="9072"/>
      </w:tabs>
    </w:pPr>
    <w:rPr>
      <w:rFonts w:ascii="Verdana" w:eastAsia="Calibri" w:hAnsi="Verdana"/>
      <w:sz w:val="20"/>
      <w:szCs w:val="22"/>
      <w:lang w:val="hr-HR" w:eastAsia="bs-Latn-BA"/>
    </w:rPr>
  </w:style>
  <w:style w:type="character" w:customStyle="1" w:styleId="FooterChar">
    <w:name w:val="Footer Char"/>
    <w:basedOn w:val="DefaultParagraphFont"/>
    <w:link w:val="Footer"/>
    <w:semiHidden/>
    <w:rsid w:val="00314039"/>
    <w:rPr>
      <w:rFonts w:ascii="Verdana" w:eastAsia="Calibri" w:hAnsi="Verdana"/>
      <w:szCs w:val="22"/>
      <w:lang w:val="hr-HR" w:eastAsia="bs-Latn-BA" w:bidi="ar-SA"/>
    </w:rPr>
  </w:style>
  <w:style w:type="paragraph" w:customStyle="1" w:styleId="NormalObject">
    <w:name w:val="Normal Object"/>
    <w:unhideWhenUsed/>
    <w:rsid w:val="00314039"/>
    <w:pPr>
      <w:spacing w:line="276" w:lineRule="auto"/>
    </w:pPr>
    <w:rPr>
      <w:rFonts w:ascii="Calibri" w:eastAsia="Calibri" w:hAnsi="Calibri"/>
      <w:sz w:val="24"/>
      <w:szCs w:val="24"/>
      <w:lang w:val="hr-HR" w:eastAsia="hr-HR"/>
    </w:rPr>
  </w:style>
  <w:style w:type="character" w:styleId="SubtleReference">
    <w:name w:val="Subtle Reference"/>
    <w:basedOn w:val="DefaultParagraphFont"/>
    <w:qFormat/>
    <w:rsid w:val="00314039"/>
    <w:rPr>
      <w:smallCaps/>
      <w:color w:val="C0504D"/>
      <w:u w:val="single"/>
    </w:rPr>
  </w:style>
  <w:style w:type="paragraph" w:styleId="BalloonText">
    <w:name w:val="Balloon Text"/>
    <w:basedOn w:val="Normal"/>
    <w:link w:val="BalloonTextChar"/>
    <w:rsid w:val="002271C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271C0"/>
    <w:rPr>
      <w:rFonts w:ascii="Tahoma" w:hAnsi="Tahoma" w:cs="Tahoma"/>
      <w:sz w:val="16"/>
      <w:szCs w:val="16"/>
      <w:lang w:val="bs-Latn-BA" w:eastAsia="hr-HR"/>
    </w:rPr>
  </w:style>
  <w:style w:type="paragraph" w:styleId="NoSpacing">
    <w:name w:val="No Spacing"/>
    <w:uiPriority w:val="1"/>
    <w:qFormat/>
    <w:rsid w:val="00C00FB2"/>
    <w:rPr>
      <w:rFonts w:asciiTheme="minorHAnsi" w:eastAsiaTheme="minorHAnsi" w:hAnsiTheme="minorHAnsi" w:cstheme="minorBidi"/>
      <w:sz w:val="22"/>
      <w:szCs w:val="22"/>
    </w:rPr>
  </w:style>
  <w:style w:type="character" w:styleId="Hyperlink">
    <w:name w:val="Hyperlink"/>
    <w:basedOn w:val="DefaultParagraphFont"/>
    <w:uiPriority w:val="99"/>
    <w:rsid w:val="003E39F8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3E39F8"/>
    <w:rPr>
      <w:rFonts w:ascii="Verdana" w:hAnsi="Verdana"/>
      <w:sz w:val="22"/>
      <w:lang w:val="hr-HR"/>
    </w:rPr>
  </w:style>
  <w:style w:type="table" w:styleId="TableGrid">
    <w:name w:val="Table Grid"/>
    <w:basedOn w:val="TableNormal"/>
    <w:rsid w:val="00B70F4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nhideWhenUsed/>
    <w:qFormat/>
    <w:rsid w:val="00FE3189"/>
    <w:pPr>
      <w:spacing w:after="200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BD20FC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C7FDA"/>
    <w:pPr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 w:eastAsia="en-US"/>
    </w:rPr>
  </w:style>
  <w:style w:type="paragraph" w:styleId="TOC2">
    <w:name w:val="toc 2"/>
    <w:basedOn w:val="Normal"/>
    <w:next w:val="Normal"/>
    <w:autoRedefine/>
    <w:uiPriority w:val="39"/>
    <w:rsid w:val="00E703B3"/>
    <w:pPr>
      <w:tabs>
        <w:tab w:val="right" w:leader="dot" w:pos="9062"/>
      </w:tabs>
      <w:spacing w:after="100"/>
      <w:ind w:left="240"/>
    </w:pPr>
    <w:rPr>
      <w:rFonts w:ascii="Verdana" w:hAnsi="Verdana" w:cstheme="minorHAnsi"/>
      <w:noProof/>
      <w:sz w:val="22"/>
      <w:szCs w:val="22"/>
    </w:rPr>
  </w:style>
  <w:style w:type="paragraph" w:customStyle="1" w:styleId="Style1">
    <w:name w:val="Style1"/>
    <w:basedOn w:val="Normal"/>
    <w:link w:val="Style1Char"/>
    <w:qFormat/>
    <w:rsid w:val="008161BE"/>
    <w:pPr>
      <w:jc w:val="both"/>
    </w:pPr>
    <w:rPr>
      <w:rFonts w:ascii="Calibri" w:hAnsi="Calibri"/>
      <w:lang w:val="hr-HR"/>
    </w:rPr>
  </w:style>
  <w:style w:type="character" w:customStyle="1" w:styleId="Style1Char">
    <w:name w:val="Style1 Char"/>
    <w:link w:val="Style1"/>
    <w:rsid w:val="008161BE"/>
    <w:rPr>
      <w:rFonts w:ascii="Calibri" w:hAnsi="Calibri"/>
      <w:sz w:val="24"/>
      <w:szCs w:val="24"/>
      <w:lang w:val="hr-HR" w:eastAsia="hr-H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32.jpeg"/><Relationship Id="rId21" Type="http://schemas.openxmlformats.org/officeDocument/2006/relationships/image" Target="media/image14.emf"/><Relationship Id="rId34" Type="http://schemas.openxmlformats.org/officeDocument/2006/relationships/image" Target="media/image27.jpeg"/><Relationship Id="rId42" Type="http://schemas.openxmlformats.org/officeDocument/2006/relationships/image" Target="media/image35.jpeg"/><Relationship Id="rId47" Type="http://schemas.openxmlformats.org/officeDocument/2006/relationships/image" Target="media/image40.jpeg"/><Relationship Id="rId50" Type="http://schemas.openxmlformats.org/officeDocument/2006/relationships/image" Target="media/image43.jpeg"/><Relationship Id="rId55" Type="http://schemas.openxmlformats.org/officeDocument/2006/relationships/image" Target="media/image46.jpe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emf"/><Relationship Id="rId41" Type="http://schemas.openxmlformats.org/officeDocument/2006/relationships/image" Target="media/image34.jpeg"/><Relationship Id="rId54" Type="http://schemas.openxmlformats.org/officeDocument/2006/relationships/oleObject" Target="embeddings/oleObject2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7.emf"/><Relationship Id="rId32" Type="http://schemas.openxmlformats.org/officeDocument/2006/relationships/image" Target="media/image25.jpeg"/><Relationship Id="rId37" Type="http://schemas.openxmlformats.org/officeDocument/2006/relationships/image" Target="media/image30.jpeg"/><Relationship Id="rId40" Type="http://schemas.openxmlformats.org/officeDocument/2006/relationships/image" Target="media/image33.jpeg"/><Relationship Id="rId45" Type="http://schemas.openxmlformats.org/officeDocument/2006/relationships/image" Target="media/image38.jpeg"/><Relationship Id="rId53" Type="http://schemas.openxmlformats.org/officeDocument/2006/relationships/image" Target="media/image45.emf"/><Relationship Id="rId58" Type="http://schemas.openxmlformats.org/officeDocument/2006/relationships/image" Target="media/image49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image" Target="media/image29.jpeg"/><Relationship Id="rId49" Type="http://schemas.openxmlformats.org/officeDocument/2006/relationships/image" Target="media/image42.jpeg"/><Relationship Id="rId57" Type="http://schemas.openxmlformats.org/officeDocument/2006/relationships/image" Target="media/image48.png"/><Relationship Id="rId61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image" Target="media/image12.emf"/><Relationship Id="rId31" Type="http://schemas.openxmlformats.org/officeDocument/2006/relationships/image" Target="media/image24.emf"/><Relationship Id="rId44" Type="http://schemas.openxmlformats.org/officeDocument/2006/relationships/image" Target="media/image37.jpeg"/><Relationship Id="rId52" Type="http://schemas.openxmlformats.org/officeDocument/2006/relationships/oleObject" Target="embeddings/oleObject1.bin"/><Relationship Id="rId60" Type="http://schemas.openxmlformats.org/officeDocument/2006/relationships/hyperlink" Target="http://www.fhi.rcsed.ac.uk/rbeaumont/virtualclassroom/chap11/case_tool_tuts/sa_erd1.pdf" TargetMode="External"/><Relationship Id="rId65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image" Target="media/image28.jpeg"/><Relationship Id="rId43" Type="http://schemas.openxmlformats.org/officeDocument/2006/relationships/image" Target="media/image36.jpeg"/><Relationship Id="rId48" Type="http://schemas.openxmlformats.org/officeDocument/2006/relationships/image" Target="media/image41.jpeg"/><Relationship Id="rId56" Type="http://schemas.openxmlformats.org/officeDocument/2006/relationships/image" Target="media/image47.jpeg"/><Relationship Id="rId64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44.emf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jpeg"/><Relationship Id="rId38" Type="http://schemas.openxmlformats.org/officeDocument/2006/relationships/image" Target="media/image31.jpeg"/><Relationship Id="rId46" Type="http://schemas.openxmlformats.org/officeDocument/2006/relationships/image" Target="media/image39.jpeg"/><Relationship Id="rId59" Type="http://schemas.openxmlformats.org/officeDocument/2006/relationships/hyperlink" Target="http://www.boell.ba/downloads/Zastita_prirode_publikacija.pdf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47033E-CFF7-43DA-A450-9E6DDB6F61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9</TotalTime>
  <Pages>31</Pages>
  <Words>3149</Words>
  <Characters>17952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minarski rad iz PIS-a</vt:lpstr>
    </vt:vector>
  </TitlesOfParts>
  <Company>http://www.fit.ba</Company>
  <LinksUpToDate>false</LinksUpToDate>
  <CharactersWithSpaces>210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inarski rad iz PIS-a</dc:title>
  <dc:creator>Danko Šimunović</dc:creator>
  <cp:lastModifiedBy>DANKO</cp:lastModifiedBy>
  <cp:revision>145</cp:revision>
  <cp:lastPrinted>2010-09-13T19:49:00Z</cp:lastPrinted>
  <dcterms:created xsi:type="dcterms:W3CDTF">2011-02-20T11:55:00Z</dcterms:created>
  <dcterms:modified xsi:type="dcterms:W3CDTF">2011-09-16T14:45:00Z</dcterms:modified>
</cp:coreProperties>
</file>